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1CB0" w:rsidRPr="007E6F55" w:rsidRDefault="007E6F55" w:rsidP="00BA5176">
      <w:pPr>
        <w:pStyle w:val="Title"/>
        <w:spacing w:beforeLines="40" w:afterLines="20"/>
        <w:contextualSpacing w:val="0"/>
      </w:pPr>
      <w:r w:rsidRPr="00194C31">
        <w:rPr>
          <w:noProof/>
          <w:lang w:val="en-US"/>
        </w:rPr>
        <w:drawing>
          <wp:anchor distT="0" distB="0" distL="114300" distR="114300" simplePos="0" relativeHeight="251659264" behindDoc="0" locked="0" layoutInCell="1" allowOverlap="0">
            <wp:simplePos x="0" y="0"/>
            <wp:positionH relativeFrom="column">
              <wp:posOffset>-55091</wp:posOffset>
            </wp:positionH>
            <wp:positionV relativeFrom="paragraph">
              <wp:posOffset>24714</wp:posOffset>
            </wp:positionV>
            <wp:extent cx="1068345" cy="691978"/>
            <wp:effectExtent l="1905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8345" cy="691978"/>
                    </a:xfrm>
                    <a:prstGeom prst="rect">
                      <a:avLst/>
                    </a:prstGeom>
                    <a:noFill/>
                    <a:ln w="9525">
                      <a:noFill/>
                      <a:miter lim="800000"/>
                      <a:headEnd/>
                      <a:tailEnd/>
                    </a:ln>
                  </pic:spPr>
                </pic:pic>
              </a:graphicData>
            </a:graphic>
          </wp:anchor>
        </w:drawing>
      </w:r>
      <w:r w:rsidR="00AA1CB0" w:rsidRPr="007E6F55">
        <w:t>JURUSAN TEKNIK INFORMATIKA</w:t>
      </w:r>
    </w:p>
    <w:p w:rsidR="00AA1CB0" w:rsidRPr="007E6F55" w:rsidRDefault="00AA1CB0" w:rsidP="00BA5176">
      <w:pPr>
        <w:pStyle w:val="Title"/>
        <w:spacing w:beforeLines="40" w:afterLines="20"/>
        <w:contextualSpacing w:val="0"/>
      </w:pPr>
      <w:r w:rsidRPr="007E6F55">
        <w:t>FAKULTAS TEKNOLOGI INFORMASI</w:t>
      </w:r>
    </w:p>
    <w:p w:rsidR="007E6F55" w:rsidRPr="007E6F55" w:rsidRDefault="00AA1CB0" w:rsidP="00BA5176">
      <w:pPr>
        <w:pStyle w:val="Title"/>
        <w:spacing w:beforeLines="40" w:afterLines="20"/>
        <w:contextualSpacing w:val="0"/>
      </w:pPr>
      <w:r w:rsidRPr="007E6F55">
        <w:t>INSITUT TEKNOLOGI SEPULUH NOPEMBER</w:t>
      </w:r>
    </w:p>
    <w:p w:rsidR="000F4334" w:rsidRDefault="000F4334" w:rsidP="00BA5176">
      <w:pPr>
        <w:pStyle w:val="Heading1"/>
        <w:numPr>
          <w:ilvl w:val="0"/>
          <w:numId w:val="0"/>
        </w:numPr>
        <w:spacing w:beforeLines="40" w:afterLines="20" w:line="240" w:lineRule="auto"/>
        <w:ind w:left="432" w:hanging="432"/>
        <w:jc w:val="center"/>
        <w:rPr>
          <w:rStyle w:val="BookTitle"/>
          <w:b/>
        </w:rPr>
      </w:pPr>
    </w:p>
    <w:p w:rsidR="003A2F77" w:rsidRDefault="00433F68" w:rsidP="00BA5176">
      <w:pPr>
        <w:pStyle w:val="Heading1"/>
        <w:numPr>
          <w:ilvl w:val="0"/>
          <w:numId w:val="0"/>
        </w:numPr>
        <w:spacing w:beforeLines="40" w:afterLines="20" w:line="240" w:lineRule="auto"/>
        <w:ind w:left="432" w:hanging="432"/>
        <w:jc w:val="center"/>
        <w:rPr>
          <w:rStyle w:val="BookTitle"/>
          <w:b/>
        </w:rPr>
      </w:pPr>
      <w:r w:rsidRPr="00B41B44">
        <w:rPr>
          <w:rStyle w:val="BookTitle"/>
          <w:b/>
        </w:rPr>
        <w:t>USULAN TUGAS AKHIR</w:t>
      </w:r>
    </w:p>
    <w:p w:rsidR="003A2F77" w:rsidRPr="003A2F77" w:rsidRDefault="003A2F77" w:rsidP="00BA5176">
      <w:pPr>
        <w:spacing w:beforeLines="40" w:afterLines="20" w:line="240" w:lineRule="auto"/>
      </w:pPr>
    </w:p>
    <w:p w:rsidR="00433F68" w:rsidRDefault="00433F68" w:rsidP="00BA5176">
      <w:pPr>
        <w:pStyle w:val="Heading1"/>
        <w:spacing w:beforeLines="40" w:afterLines="20" w:line="240" w:lineRule="auto"/>
        <w:rPr>
          <w:lang w:val="en-US"/>
        </w:rPr>
      </w:pPr>
      <w:r w:rsidRPr="005D34B4">
        <w:t>IDEN</w:t>
      </w:r>
      <w:r w:rsidRPr="007E6F55">
        <w:t>TITAS PENGUSUL</w:t>
      </w:r>
    </w:p>
    <w:p w:rsidR="00A21E13" w:rsidRPr="003C3A03" w:rsidRDefault="00A21E13" w:rsidP="00BA5176">
      <w:pPr>
        <w:tabs>
          <w:tab w:val="left" w:pos="1985"/>
          <w:tab w:val="left" w:pos="2127"/>
        </w:tabs>
        <w:spacing w:beforeLines="40" w:afterLines="20" w:line="240" w:lineRule="auto"/>
        <w:ind w:left="426"/>
        <w:jc w:val="left"/>
        <w:rPr>
          <w:rStyle w:val="Strong"/>
          <w:sz w:val="24"/>
          <w:szCs w:val="24"/>
          <w:lang w:val="en-US"/>
        </w:rPr>
      </w:pPr>
      <w:r w:rsidRPr="003C3A03">
        <w:rPr>
          <w:szCs w:val="24"/>
          <w:lang w:val="en-US"/>
        </w:rPr>
        <w:t>Nama</w:t>
      </w:r>
      <w:r w:rsidRPr="003C3A03">
        <w:rPr>
          <w:szCs w:val="24"/>
          <w:lang w:val="en-US"/>
        </w:rPr>
        <w:tab/>
        <w:t>:</w:t>
      </w:r>
      <w:r w:rsidRPr="003C3A03">
        <w:rPr>
          <w:szCs w:val="24"/>
          <w:lang w:val="en-US"/>
        </w:rPr>
        <w:tab/>
      </w:r>
      <w:r w:rsidR="00F57FD5" w:rsidRPr="003C3A03">
        <w:rPr>
          <w:rStyle w:val="Strong"/>
          <w:sz w:val="24"/>
          <w:szCs w:val="24"/>
          <w:lang w:val="en-US"/>
        </w:rPr>
        <w:t>Nur Wachyuni Dwi Safitri</w:t>
      </w:r>
      <w:r w:rsidR="003A2F77" w:rsidRPr="003C3A03">
        <w:rPr>
          <w:szCs w:val="24"/>
        </w:rPr>
        <w:br/>
      </w:r>
      <w:r w:rsidRPr="003C3A03">
        <w:rPr>
          <w:szCs w:val="24"/>
          <w:lang w:val="en-US"/>
        </w:rPr>
        <w:t>NRP</w:t>
      </w:r>
      <w:r w:rsidRPr="003C3A03">
        <w:rPr>
          <w:szCs w:val="24"/>
          <w:lang w:val="en-US"/>
        </w:rPr>
        <w:tab/>
        <w:t xml:space="preserve">: </w:t>
      </w:r>
      <w:r w:rsidRPr="003C3A03">
        <w:rPr>
          <w:szCs w:val="24"/>
          <w:lang w:val="en-US"/>
        </w:rPr>
        <w:tab/>
      </w:r>
      <w:r w:rsidRPr="003C3A03">
        <w:rPr>
          <w:rStyle w:val="Strong"/>
          <w:sz w:val="24"/>
          <w:szCs w:val="24"/>
        </w:rPr>
        <w:t>5109100</w:t>
      </w:r>
      <w:r w:rsidR="00F57FD5" w:rsidRPr="003C3A03">
        <w:rPr>
          <w:rStyle w:val="Strong"/>
          <w:sz w:val="24"/>
          <w:szCs w:val="24"/>
          <w:lang w:val="en-US"/>
        </w:rPr>
        <w:t>157</w:t>
      </w:r>
      <w:r w:rsidR="003A2F77" w:rsidRPr="003C3A03">
        <w:rPr>
          <w:szCs w:val="24"/>
        </w:rPr>
        <w:br/>
      </w:r>
      <w:r w:rsidRPr="003C3A03">
        <w:rPr>
          <w:szCs w:val="24"/>
          <w:lang w:val="en-US"/>
        </w:rPr>
        <w:t>Dosen Wali</w:t>
      </w:r>
      <w:r w:rsidRPr="003C3A03">
        <w:rPr>
          <w:szCs w:val="24"/>
          <w:lang w:val="en-US"/>
        </w:rPr>
        <w:tab/>
        <w:t>:</w:t>
      </w:r>
      <w:r w:rsidRPr="003C3A03">
        <w:rPr>
          <w:szCs w:val="24"/>
          <w:lang w:val="en-US"/>
        </w:rPr>
        <w:tab/>
      </w:r>
      <w:r w:rsidR="008C72CD" w:rsidRPr="003C3A03">
        <w:rPr>
          <w:b/>
          <w:bCs/>
          <w:szCs w:val="24"/>
        </w:rPr>
        <w:t>Waskitho Wibisono, S.Kom</w:t>
      </w:r>
      <w:r w:rsidR="008C72CD" w:rsidRPr="003C3A03">
        <w:rPr>
          <w:b/>
          <w:bCs/>
          <w:szCs w:val="24"/>
          <w:lang w:val="en-US"/>
        </w:rPr>
        <w:t>.</w:t>
      </w:r>
      <w:r w:rsidR="008C72CD" w:rsidRPr="003C3A03">
        <w:rPr>
          <w:b/>
          <w:bCs/>
          <w:szCs w:val="24"/>
        </w:rPr>
        <w:t>, M.Eng</w:t>
      </w:r>
      <w:r w:rsidR="008C72CD" w:rsidRPr="003C3A03">
        <w:rPr>
          <w:b/>
          <w:bCs/>
          <w:szCs w:val="24"/>
          <w:lang w:val="en-US"/>
        </w:rPr>
        <w:t>.</w:t>
      </w:r>
      <w:r w:rsidR="008C72CD" w:rsidRPr="003C3A03">
        <w:rPr>
          <w:b/>
          <w:bCs/>
          <w:szCs w:val="24"/>
        </w:rPr>
        <w:t>, Ph.D</w:t>
      </w:r>
      <w:r w:rsidR="008C72CD" w:rsidRPr="003C3A03">
        <w:rPr>
          <w:b/>
          <w:bCs/>
          <w:szCs w:val="24"/>
          <w:lang w:val="en-US"/>
        </w:rPr>
        <w:t>.</w:t>
      </w:r>
    </w:p>
    <w:p w:rsidR="00EE7796" w:rsidRPr="00EE7796" w:rsidRDefault="00EE7796" w:rsidP="00BA5176">
      <w:pPr>
        <w:pStyle w:val="Heading1"/>
        <w:numPr>
          <w:ilvl w:val="0"/>
          <w:numId w:val="0"/>
        </w:numPr>
        <w:spacing w:beforeLines="40" w:afterLines="20" w:line="240" w:lineRule="auto"/>
        <w:ind w:left="432"/>
      </w:pPr>
    </w:p>
    <w:p w:rsidR="00433F68" w:rsidRPr="00950E52" w:rsidRDefault="00433F68" w:rsidP="00BA5176">
      <w:pPr>
        <w:pStyle w:val="Heading1"/>
        <w:spacing w:beforeLines="40" w:afterLines="20" w:line="240" w:lineRule="auto"/>
      </w:pPr>
      <w:r w:rsidRPr="00D6320B">
        <w:t>JUDUL</w:t>
      </w:r>
      <w:r w:rsidRPr="00950E52">
        <w:t xml:space="preserve"> TUGAS AKHIR</w:t>
      </w:r>
    </w:p>
    <w:p w:rsidR="00F3796D" w:rsidRDefault="00380BF9" w:rsidP="00BA5176">
      <w:pPr>
        <w:tabs>
          <w:tab w:val="left" w:pos="426"/>
        </w:tabs>
        <w:spacing w:beforeLines="40" w:afterLines="20" w:line="240" w:lineRule="auto"/>
        <w:ind w:left="426"/>
        <w:rPr>
          <w:b/>
          <w:i/>
          <w:color w:val="000000" w:themeColor="text1"/>
          <w:szCs w:val="24"/>
          <w:lang w:val="en-US"/>
        </w:rPr>
      </w:pPr>
      <w:r w:rsidRPr="00BB4473">
        <w:rPr>
          <w:b/>
          <w:color w:val="000000" w:themeColor="text1"/>
          <w:szCs w:val="24"/>
          <w:lang w:val="en-US"/>
        </w:rPr>
        <w:t xml:space="preserve">Aplikasi Pencari Indeks Obat Hewan </w:t>
      </w:r>
      <w:r w:rsidR="004C2EEE" w:rsidRPr="00BB4473">
        <w:rPr>
          <w:b/>
          <w:color w:val="000000" w:themeColor="text1"/>
          <w:szCs w:val="24"/>
          <w:lang w:val="en-US"/>
        </w:rPr>
        <w:t>Me</w:t>
      </w:r>
      <w:r w:rsidR="001D314B" w:rsidRPr="00BB4473">
        <w:rPr>
          <w:b/>
          <w:color w:val="000000" w:themeColor="text1"/>
          <w:szCs w:val="24"/>
          <w:lang w:val="en-US"/>
        </w:rPr>
        <w:t>nggunakan</w:t>
      </w:r>
      <w:r w:rsidR="009516BB">
        <w:rPr>
          <w:b/>
          <w:color w:val="000000" w:themeColor="text1"/>
          <w:szCs w:val="24"/>
          <w:lang w:val="en-US"/>
        </w:rPr>
        <w:t xml:space="preserve"> </w:t>
      </w:r>
      <w:r w:rsidR="00D83CF8" w:rsidRPr="00BB4473">
        <w:rPr>
          <w:b/>
          <w:color w:val="000000" w:themeColor="text1"/>
          <w:szCs w:val="24"/>
          <w:lang w:val="en-US"/>
        </w:rPr>
        <w:t>Tampilan Antarm</w:t>
      </w:r>
      <w:r w:rsidR="00C13389" w:rsidRPr="00BB4473">
        <w:rPr>
          <w:b/>
          <w:color w:val="000000" w:themeColor="text1"/>
          <w:szCs w:val="24"/>
          <w:lang w:val="en-US"/>
        </w:rPr>
        <w:t xml:space="preserve">uka </w:t>
      </w:r>
      <w:r w:rsidR="00161F39">
        <w:rPr>
          <w:b/>
          <w:i/>
          <w:color w:val="000000" w:themeColor="text1"/>
          <w:szCs w:val="24"/>
          <w:lang w:val="en-US"/>
        </w:rPr>
        <w:t>HCard</w:t>
      </w:r>
    </w:p>
    <w:p w:rsidR="00EE7796" w:rsidRPr="00BB4473" w:rsidRDefault="00EE7796" w:rsidP="00BA5176">
      <w:pPr>
        <w:tabs>
          <w:tab w:val="left" w:pos="426"/>
        </w:tabs>
        <w:spacing w:beforeLines="40" w:afterLines="20" w:line="240" w:lineRule="auto"/>
        <w:ind w:left="426"/>
        <w:rPr>
          <w:b/>
          <w:color w:val="000000" w:themeColor="text1"/>
          <w:szCs w:val="24"/>
          <w:lang w:val="en-US"/>
        </w:rPr>
      </w:pPr>
    </w:p>
    <w:p w:rsidR="004C2EEE" w:rsidRDefault="004C2EEE" w:rsidP="00BA5176">
      <w:pPr>
        <w:tabs>
          <w:tab w:val="left" w:pos="426"/>
        </w:tabs>
        <w:spacing w:beforeLines="40" w:afterLines="20" w:line="240" w:lineRule="auto"/>
        <w:ind w:left="426"/>
        <w:rPr>
          <w:b/>
          <w:i/>
          <w:color w:val="000000" w:themeColor="text1"/>
          <w:szCs w:val="24"/>
          <w:lang w:val="en-US"/>
        </w:rPr>
      </w:pPr>
      <w:r w:rsidRPr="00BB4473">
        <w:rPr>
          <w:b/>
          <w:i/>
          <w:color w:val="000000" w:themeColor="text1"/>
          <w:szCs w:val="24"/>
          <w:lang w:val="en-US"/>
        </w:rPr>
        <w:t>Sea</w:t>
      </w:r>
      <w:r w:rsidR="001D314B" w:rsidRPr="00BB4473">
        <w:rPr>
          <w:b/>
          <w:i/>
          <w:color w:val="000000" w:themeColor="text1"/>
          <w:szCs w:val="24"/>
          <w:lang w:val="en-US"/>
        </w:rPr>
        <w:t>rch</w:t>
      </w:r>
      <w:r w:rsidR="00C13389" w:rsidRPr="00BB4473">
        <w:rPr>
          <w:b/>
          <w:i/>
          <w:color w:val="000000" w:themeColor="text1"/>
          <w:szCs w:val="24"/>
          <w:lang w:val="en-US"/>
        </w:rPr>
        <w:t xml:space="preserve">ing </w:t>
      </w:r>
      <w:r w:rsidR="00A75437" w:rsidRPr="00BB4473">
        <w:rPr>
          <w:b/>
          <w:i/>
          <w:color w:val="000000" w:themeColor="text1"/>
          <w:szCs w:val="24"/>
          <w:lang w:val="en-US"/>
        </w:rPr>
        <w:t xml:space="preserve">Index of </w:t>
      </w:r>
      <w:r w:rsidR="001D314B" w:rsidRPr="00BB4473">
        <w:rPr>
          <w:b/>
          <w:i/>
          <w:color w:val="000000" w:themeColor="text1"/>
          <w:szCs w:val="24"/>
          <w:lang w:val="en-US"/>
        </w:rPr>
        <w:t>Veterinary</w:t>
      </w:r>
      <w:bookmarkStart w:id="0" w:name="_GoBack"/>
      <w:bookmarkEnd w:id="0"/>
      <w:r w:rsidR="009516BB">
        <w:rPr>
          <w:b/>
          <w:i/>
          <w:color w:val="000000" w:themeColor="text1"/>
          <w:szCs w:val="24"/>
          <w:lang w:val="en-US"/>
        </w:rPr>
        <w:t xml:space="preserve"> </w:t>
      </w:r>
      <w:r w:rsidR="00A75437" w:rsidRPr="00BB4473">
        <w:rPr>
          <w:b/>
          <w:i/>
          <w:color w:val="000000" w:themeColor="text1"/>
          <w:szCs w:val="24"/>
          <w:lang w:val="en-US"/>
        </w:rPr>
        <w:t>Drugs</w:t>
      </w:r>
      <w:r w:rsidR="009516BB">
        <w:rPr>
          <w:b/>
          <w:i/>
          <w:color w:val="000000" w:themeColor="text1"/>
          <w:szCs w:val="24"/>
          <w:lang w:val="en-US"/>
        </w:rPr>
        <w:t xml:space="preserve"> </w:t>
      </w:r>
      <w:r w:rsidR="00A75437" w:rsidRPr="00BB4473">
        <w:rPr>
          <w:b/>
          <w:i/>
          <w:color w:val="000000" w:themeColor="text1"/>
          <w:szCs w:val="24"/>
          <w:lang w:val="en-US"/>
        </w:rPr>
        <w:t xml:space="preserve">Application </w:t>
      </w:r>
      <w:r w:rsidR="007D657F" w:rsidRPr="00BB4473">
        <w:rPr>
          <w:b/>
          <w:i/>
          <w:color w:val="000000" w:themeColor="text1"/>
          <w:szCs w:val="24"/>
          <w:lang w:val="en-US"/>
        </w:rPr>
        <w:t>Usi</w:t>
      </w:r>
      <w:r w:rsidRPr="00BB4473">
        <w:rPr>
          <w:b/>
          <w:i/>
          <w:color w:val="000000" w:themeColor="text1"/>
          <w:szCs w:val="24"/>
          <w:lang w:val="en-US"/>
        </w:rPr>
        <w:t xml:space="preserve">ng </w:t>
      </w:r>
      <w:r w:rsidR="00A75437" w:rsidRPr="00BB4473">
        <w:rPr>
          <w:b/>
          <w:i/>
          <w:color w:val="000000" w:themeColor="text1"/>
          <w:szCs w:val="24"/>
          <w:lang w:val="en-US"/>
        </w:rPr>
        <w:t>Interface</w:t>
      </w:r>
      <w:r w:rsidR="009516BB">
        <w:rPr>
          <w:b/>
          <w:i/>
          <w:color w:val="000000" w:themeColor="text1"/>
          <w:szCs w:val="24"/>
          <w:lang w:val="en-US"/>
        </w:rPr>
        <w:t xml:space="preserve"> </w:t>
      </w:r>
      <w:r w:rsidR="00161F39">
        <w:rPr>
          <w:b/>
          <w:i/>
          <w:color w:val="000000" w:themeColor="text1"/>
          <w:szCs w:val="24"/>
          <w:lang w:val="en-US"/>
        </w:rPr>
        <w:t>HCard</w:t>
      </w:r>
    </w:p>
    <w:p w:rsidR="00EE7796" w:rsidRPr="00BB4473" w:rsidRDefault="00EE7796" w:rsidP="00BA5176">
      <w:pPr>
        <w:tabs>
          <w:tab w:val="left" w:pos="426"/>
        </w:tabs>
        <w:spacing w:beforeLines="40" w:afterLines="20" w:line="240" w:lineRule="auto"/>
        <w:ind w:left="426"/>
        <w:rPr>
          <w:b/>
          <w:i/>
          <w:color w:val="000000" w:themeColor="text1"/>
          <w:szCs w:val="24"/>
          <w:lang w:val="en-US"/>
        </w:rPr>
      </w:pPr>
    </w:p>
    <w:p w:rsidR="00F3796D" w:rsidRDefault="00F3796D" w:rsidP="00BA5176">
      <w:pPr>
        <w:pStyle w:val="Heading1"/>
        <w:spacing w:beforeLines="40" w:afterLines="20" w:line="240" w:lineRule="auto"/>
        <w:rPr>
          <w:lang w:val="en-US"/>
        </w:rPr>
      </w:pPr>
      <w:r>
        <w:rPr>
          <w:lang w:val="en-US"/>
        </w:rPr>
        <w:t>URAIAN SINGKAT</w:t>
      </w:r>
    </w:p>
    <w:p w:rsidR="00AE1AD3" w:rsidRDefault="00EF4F6C" w:rsidP="00BA5176">
      <w:pPr>
        <w:spacing w:beforeLines="40" w:afterLines="20" w:line="240" w:lineRule="auto"/>
        <w:ind w:left="432" w:firstLine="419"/>
        <w:rPr>
          <w:lang w:val="en-US"/>
        </w:rPr>
      </w:pPr>
      <w:r>
        <w:rPr>
          <w:lang w:val="en-US"/>
        </w:rPr>
        <w:t>Dewasa ini</w:t>
      </w:r>
      <w:r w:rsidR="001C3A83">
        <w:rPr>
          <w:lang w:val="en-US"/>
        </w:rPr>
        <w:t xml:space="preserve"> perkembangan dalam bidang kesehatan hewan semakin berkembang. Sudah banyak ditemukan berbagai jenis obat</w:t>
      </w:r>
      <w:r w:rsidR="00232C7A">
        <w:rPr>
          <w:lang w:val="en-US"/>
        </w:rPr>
        <w:t xml:space="preserve"> hewan untuk mengatasi permasalahan penyakit pada hewan. Ditiap-tiap obat itupun mempunyai kandungan maupun dosis yang berbeda-beda antara yang satu dengan yang lainnya. Banyak buku-buku yang menjelaskan tentang obat-obatan pada hewan, misalnya keterangan mengenai suatu penyakit yang dapat disembuhkan dengan memakai obat tertentu dan lain sebagainya. Namun sebagaian besar masyarakat maupun praktisi kesehatan hewan merasa tidak efisien apabila mencari suatu informasi mengenai obat hewan dalam waktu yang cepat sedangkan sebagian besar dari buku-buku tersebut mempunyai halaman yang tebal.</w:t>
      </w:r>
    </w:p>
    <w:p w:rsidR="00232C7A" w:rsidRDefault="00232C7A" w:rsidP="00BA5176">
      <w:pPr>
        <w:spacing w:beforeLines="40" w:afterLines="20" w:line="240" w:lineRule="auto"/>
        <w:ind w:left="432" w:firstLine="419"/>
        <w:rPr>
          <w:lang w:val="en-US"/>
        </w:rPr>
      </w:pPr>
      <w:r>
        <w:rPr>
          <w:lang w:val="en-US"/>
        </w:rPr>
        <w:t>Belum ada aplikasi yang dapat membantu untuk mempermudah masyarakat maupun praktisi kesehatan hewan dalam mencari informasi mengenai obat hewan. Yang ada saat ini masih berupa digital buku yang semakin mudah dibawa maupun dibaca dan tidak menghabiskan tempat penyimpanan. Namun hal itu masih dirasakan kurang efisien.</w:t>
      </w:r>
    </w:p>
    <w:p w:rsidR="00232C7A" w:rsidRDefault="00EF4F6C" w:rsidP="00BA5176">
      <w:pPr>
        <w:tabs>
          <w:tab w:val="left" w:pos="426"/>
        </w:tabs>
        <w:spacing w:beforeLines="40" w:afterLines="20" w:line="240" w:lineRule="auto"/>
        <w:ind w:left="426" w:firstLine="425"/>
        <w:rPr>
          <w:lang w:val="en-US"/>
        </w:rPr>
      </w:pPr>
      <w:r>
        <w:rPr>
          <w:lang w:val="en-US"/>
        </w:rPr>
        <w:t>Untuk itu</w:t>
      </w:r>
      <w:r w:rsidR="00232C7A">
        <w:rPr>
          <w:lang w:val="en-US"/>
        </w:rPr>
        <w:t xml:space="preserve"> dibangunlah suatu aplikasi yang bernama </w:t>
      </w:r>
      <w:r w:rsidR="00232C7A" w:rsidRPr="00D83CF8">
        <w:rPr>
          <w:color w:val="000000" w:themeColor="text1"/>
          <w:lang w:val="en-US"/>
        </w:rPr>
        <w:t xml:space="preserve">Aplikasi Pencari Indeks Obat Hewan Menggunakan </w:t>
      </w:r>
      <w:r w:rsidR="00232C7A">
        <w:rPr>
          <w:color w:val="000000" w:themeColor="text1"/>
          <w:lang w:val="en-US"/>
        </w:rPr>
        <w:t>Tampilan Antarm</w:t>
      </w:r>
      <w:r w:rsidR="00232C7A" w:rsidRPr="00D83CF8">
        <w:rPr>
          <w:color w:val="000000" w:themeColor="text1"/>
          <w:lang w:val="en-US"/>
        </w:rPr>
        <w:t xml:space="preserve">uka </w:t>
      </w:r>
      <w:r w:rsidR="00161F39">
        <w:rPr>
          <w:i/>
          <w:color w:val="000000" w:themeColor="text1"/>
          <w:lang w:val="en-US"/>
        </w:rPr>
        <w:t>HCard</w:t>
      </w:r>
      <w:r w:rsidR="00232C7A">
        <w:rPr>
          <w:color w:val="000000" w:themeColor="text1"/>
          <w:lang w:val="en-US"/>
        </w:rPr>
        <w:t>. Dalam aplikasi ini akan memberikan pengetahuan mengenai obat-obatan hewan yang terdapat dalam literatur sesuai dengan pencarian berdasarkan jenis obat, kandungan zat obat. Pengetahuan tersebut melingkupi unsur kimia dari obat yang diperoleh dari hasil pencarian obat, stabilitas yang sesuai untuk penyimpanan obat, farmakologi (kandungan), indikasi, kontra indikasi, peringatan dan dosis obat yang bisa digunakan serta hewan apa saja yang dapat menggunakan obat tersebut. Sehingga diharapkan dengan adanya aplikasi ini dapat memudahkan pengguna untuk mendapatkan data obat yang diharapkannya.</w:t>
      </w:r>
    </w:p>
    <w:p w:rsidR="00F3796D" w:rsidRDefault="00F3796D" w:rsidP="00BA5176">
      <w:pPr>
        <w:pStyle w:val="Heading1"/>
        <w:spacing w:beforeLines="40" w:afterLines="20" w:line="240" w:lineRule="auto"/>
        <w:rPr>
          <w:lang w:val="en-US"/>
        </w:rPr>
      </w:pPr>
      <w:r>
        <w:rPr>
          <w:lang w:val="en-US"/>
        </w:rPr>
        <w:lastRenderedPageBreak/>
        <w:t>PENDAHULUAN</w:t>
      </w:r>
    </w:p>
    <w:p w:rsidR="00923DB7" w:rsidRDefault="00433F68" w:rsidP="00BA5176">
      <w:pPr>
        <w:pStyle w:val="Heading2"/>
        <w:spacing w:beforeLines="40" w:afterLines="20" w:line="240" w:lineRule="auto"/>
        <w:ind w:left="993"/>
        <w:rPr>
          <w:lang w:val="en-US"/>
        </w:rPr>
      </w:pPr>
      <w:r>
        <w:rPr>
          <w:lang w:val="en-US"/>
        </w:rPr>
        <w:t>LATAR BELAKANG</w:t>
      </w:r>
    </w:p>
    <w:p w:rsidR="00570E44" w:rsidRDefault="008F4921" w:rsidP="00BA5176">
      <w:pPr>
        <w:spacing w:beforeLines="40" w:afterLines="20" w:line="240" w:lineRule="auto"/>
        <w:ind w:left="426" w:firstLine="425"/>
        <w:rPr>
          <w:lang w:val="en-US"/>
        </w:rPr>
      </w:pPr>
      <w:r>
        <w:rPr>
          <w:lang w:val="en-US"/>
        </w:rPr>
        <w:t>Sekarang ini</w:t>
      </w:r>
      <w:r w:rsidR="004C556A">
        <w:rPr>
          <w:lang w:val="en-US"/>
        </w:rPr>
        <w:t xml:space="preserve"> perkembangan dalam dunia kedok</w:t>
      </w:r>
      <w:r w:rsidR="00D83CF8">
        <w:rPr>
          <w:lang w:val="en-US"/>
        </w:rPr>
        <w:t>t</w:t>
      </w:r>
      <w:r w:rsidR="004C556A">
        <w:rPr>
          <w:lang w:val="en-US"/>
        </w:rPr>
        <w:t>eran hewan semakin berkembang.</w:t>
      </w:r>
      <w:r w:rsidR="003C3A03">
        <w:rPr>
          <w:lang w:val="en-US"/>
        </w:rPr>
        <w:t xml:space="preserve"> </w:t>
      </w:r>
      <w:r w:rsidR="004C556A">
        <w:rPr>
          <w:lang w:val="en-US"/>
        </w:rPr>
        <w:t>Sudah banyak</w:t>
      </w:r>
      <w:r w:rsidR="00B310F9">
        <w:rPr>
          <w:lang w:val="en-US"/>
        </w:rPr>
        <w:t xml:space="preserve"> jenis-jenis obat hewan beserta </w:t>
      </w:r>
      <w:r w:rsidR="009714D4">
        <w:rPr>
          <w:lang w:val="en-US"/>
        </w:rPr>
        <w:t xml:space="preserve">zat-zat </w:t>
      </w:r>
      <w:r w:rsidR="00B310F9">
        <w:rPr>
          <w:lang w:val="en-US"/>
        </w:rPr>
        <w:t>kandungannya yang telah ditemukan oleh para peneliti dibidangnya</w:t>
      </w:r>
      <w:r w:rsidR="004C556A">
        <w:rPr>
          <w:lang w:val="en-US"/>
        </w:rPr>
        <w:t xml:space="preserve"> untuk mengatasi permasalahan penyakit hewan yang tiap tahun semakin kompleks</w:t>
      </w:r>
      <w:r w:rsidR="00B310F9">
        <w:rPr>
          <w:lang w:val="en-US"/>
        </w:rPr>
        <w:t>.</w:t>
      </w:r>
      <w:r w:rsidR="009516BB">
        <w:rPr>
          <w:lang w:val="en-US"/>
        </w:rPr>
        <w:t xml:space="preserve"> </w:t>
      </w:r>
      <w:r w:rsidR="006F56E5">
        <w:rPr>
          <w:lang w:val="en-US"/>
        </w:rPr>
        <w:t>P</w:t>
      </w:r>
      <w:r w:rsidR="004C556A">
        <w:rPr>
          <w:lang w:val="en-US"/>
        </w:rPr>
        <w:t>eningkatan pemakaian obat hewan terjadi baik dalam jenis maupun jumlahnya, rata-rata laju pertumbuhan dari jenis obat hewan yang beredar lebih 10% setiap tahunnya(Tjiptardjo, 1982)</w:t>
      </w:r>
      <w:r>
        <w:rPr>
          <w:lang w:val="en-US"/>
        </w:rPr>
        <w:t xml:space="preserve"> </w:t>
      </w:r>
      <w:sdt>
        <w:sdtPr>
          <w:rPr>
            <w:lang w:val="en-US"/>
          </w:rPr>
          <w:id w:val="30302664"/>
          <w:citation/>
        </w:sdtPr>
        <w:sdtContent>
          <w:r w:rsidR="00DD4E99">
            <w:rPr>
              <w:lang w:val="en-US"/>
            </w:rPr>
            <w:fldChar w:fldCharType="begin"/>
          </w:r>
          <w:r w:rsidR="00E1248F">
            <w:rPr>
              <w:lang w:val="en-US"/>
            </w:rPr>
            <w:instrText xml:space="preserve"> CITATION Dwi83 \l 1033 </w:instrText>
          </w:r>
          <w:r w:rsidR="00DD4E99">
            <w:rPr>
              <w:lang w:val="en-US"/>
            </w:rPr>
            <w:fldChar w:fldCharType="separate"/>
          </w:r>
          <w:r w:rsidR="00636AC0" w:rsidRPr="00636AC0">
            <w:rPr>
              <w:noProof/>
              <w:lang w:val="en-US"/>
            </w:rPr>
            <w:t>[1]</w:t>
          </w:r>
          <w:r w:rsidR="00DD4E99">
            <w:rPr>
              <w:lang w:val="en-US"/>
            </w:rPr>
            <w:fldChar w:fldCharType="end"/>
          </w:r>
        </w:sdtContent>
      </w:sdt>
      <w:r w:rsidR="004C556A">
        <w:rPr>
          <w:lang w:val="en-US"/>
        </w:rPr>
        <w:t>.</w:t>
      </w:r>
      <w:r w:rsidR="003C3A03">
        <w:rPr>
          <w:lang w:val="en-US"/>
        </w:rPr>
        <w:t xml:space="preserve"> </w:t>
      </w:r>
      <w:r w:rsidR="009714D4">
        <w:rPr>
          <w:lang w:val="en-US"/>
        </w:rPr>
        <w:t>Dan d</w:t>
      </w:r>
      <w:r w:rsidR="004061E9">
        <w:rPr>
          <w:lang w:val="en-US"/>
        </w:rPr>
        <w:t>i</w:t>
      </w:r>
      <w:r w:rsidR="009714D4">
        <w:rPr>
          <w:lang w:val="en-US"/>
        </w:rPr>
        <w:t>tiap-tiap obat itupun</w:t>
      </w:r>
      <w:r w:rsidR="004061E9">
        <w:rPr>
          <w:lang w:val="en-US"/>
        </w:rPr>
        <w:t xml:space="preserve"> mempunyai kandungan maupun dosis yang berbeda-beda</w:t>
      </w:r>
      <w:r w:rsidR="009714D4">
        <w:rPr>
          <w:lang w:val="en-US"/>
        </w:rPr>
        <w:t xml:space="preserve"> antara yang satu dengan yang lainnya</w:t>
      </w:r>
      <w:r w:rsidR="004061E9">
        <w:rPr>
          <w:lang w:val="en-US"/>
        </w:rPr>
        <w:t>.</w:t>
      </w:r>
      <w:r w:rsidR="008821BF">
        <w:rPr>
          <w:lang w:val="en-US"/>
        </w:rPr>
        <w:t xml:space="preserve"> </w:t>
      </w:r>
      <w:r w:rsidR="004C556A">
        <w:rPr>
          <w:lang w:val="en-US"/>
        </w:rPr>
        <w:t>Sudah banyak buku</w:t>
      </w:r>
      <w:r w:rsidR="008821BF">
        <w:rPr>
          <w:lang w:val="en-US"/>
        </w:rPr>
        <w:t>-buku</w:t>
      </w:r>
      <w:r w:rsidR="004C556A">
        <w:rPr>
          <w:lang w:val="en-US"/>
        </w:rPr>
        <w:t xml:space="preserve"> yang menjelaskan tentang obat-obatan pada hewan, misalnya keterangan mengenai </w:t>
      </w:r>
      <w:r w:rsidR="008821BF">
        <w:rPr>
          <w:lang w:val="en-US"/>
        </w:rPr>
        <w:t xml:space="preserve">suatu </w:t>
      </w:r>
      <w:r w:rsidR="004C556A">
        <w:rPr>
          <w:lang w:val="en-US"/>
        </w:rPr>
        <w:t xml:space="preserve">penyakit yang </w:t>
      </w:r>
      <w:r w:rsidR="008821BF">
        <w:rPr>
          <w:lang w:val="en-US"/>
        </w:rPr>
        <w:t>dapat</w:t>
      </w:r>
      <w:r w:rsidR="004C556A">
        <w:rPr>
          <w:lang w:val="en-US"/>
        </w:rPr>
        <w:t xml:space="preserve"> disembuhkan dengan memakai obat </w:t>
      </w:r>
      <w:r w:rsidR="008821BF">
        <w:rPr>
          <w:lang w:val="en-US"/>
        </w:rPr>
        <w:t>tertentu dan lain sebagainya.</w:t>
      </w:r>
      <w:r w:rsidR="004C556A">
        <w:rPr>
          <w:lang w:val="en-US"/>
        </w:rPr>
        <w:t xml:space="preserve"> </w:t>
      </w:r>
      <w:r w:rsidR="008821BF">
        <w:rPr>
          <w:lang w:val="en-US"/>
        </w:rPr>
        <w:t>N</w:t>
      </w:r>
      <w:r w:rsidR="004C556A">
        <w:rPr>
          <w:lang w:val="en-US"/>
        </w:rPr>
        <w:t xml:space="preserve">amun </w:t>
      </w:r>
      <w:r w:rsidR="008D71A5">
        <w:rPr>
          <w:lang w:val="en-US"/>
        </w:rPr>
        <w:t xml:space="preserve">sebagian besar </w:t>
      </w:r>
      <w:r w:rsidR="004C556A">
        <w:rPr>
          <w:lang w:val="en-US"/>
        </w:rPr>
        <w:t xml:space="preserve">buku-buku </w:t>
      </w:r>
      <w:r w:rsidR="008D71A5">
        <w:rPr>
          <w:lang w:val="en-US"/>
        </w:rPr>
        <w:t xml:space="preserve">tersebut mempunyai </w:t>
      </w:r>
      <w:r w:rsidR="00033031">
        <w:rPr>
          <w:lang w:val="en-US"/>
        </w:rPr>
        <w:t>halaman tebal</w:t>
      </w:r>
      <w:r w:rsidR="004C556A">
        <w:rPr>
          <w:lang w:val="en-US"/>
        </w:rPr>
        <w:t>.</w:t>
      </w:r>
      <w:r w:rsidR="003C3A03">
        <w:rPr>
          <w:lang w:val="en-US"/>
        </w:rPr>
        <w:t xml:space="preserve"> </w:t>
      </w:r>
      <w:r w:rsidR="00033031">
        <w:rPr>
          <w:lang w:val="en-US"/>
        </w:rPr>
        <w:t xml:space="preserve">Untuk </w:t>
      </w:r>
      <w:r>
        <w:rPr>
          <w:lang w:val="en-US"/>
        </w:rPr>
        <w:t>mencari</w:t>
      </w:r>
      <w:r w:rsidR="00C54A95">
        <w:rPr>
          <w:lang w:val="en-US"/>
        </w:rPr>
        <w:t xml:space="preserve"> suatu obat beserta kandunga</w:t>
      </w:r>
      <w:r w:rsidR="00A75437">
        <w:rPr>
          <w:lang w:val="en-US"/>
        </w:rPr>
        <w:t>n</w:t>
      </w:r>
      <w:r w:rsidR="00C54A95">
        <w:rPr>
          <w:lang w:val="en-US"/>
        </w:rPr>
        <w:t>nya di dalam buku tebal sangatlah tidak efisien</w:t>
      </w:r>
      <w:r w:rsidR="008821BF">
        <w:rPr>
          <w:lang w:val="en-US"/>
        </w:rPr>
        <w:t xml:space="preserve"> untuk masyarakat umum yang awam mengenai obat-obatan hewan maupun oleh praktisi kesehatan hewan sendiri m</w:t>
      </w:r>
      <w:r w:rsidR="001C519E">
        <w:rPr>
          <w:lang w:val="en-US"/>
        </w:rPr>
        <w:t>engingat kepadatan kegiatan yang dilakukan praktisi kesehatan hewan, misalkan melakukan diagnosis penyakit, memeriksa hewan yang sakit, melakukan penelitian dan lain sebagainya</w:t>
      </w:r>
      <w:r w:rsidR="00C54A95">
        <w:rPr>
          <w:lang w:val="en-US"/>
        </w:rPr>
        <w:t>.</w:t>
      </w:r>
      <w:r w:rsidR="003C3A03">
        <w:rPr>
          <w:lang w:val="en-US"/>
        </w:rPr>
        <w:t xml:space="preserve"> </w:t>
      </w:r>
      <w:r w:rsidR="0019036C">
        <w:rPr>
          <w:lang w:val="en-US"/>
        </w:rPr>
        <w:t>Terdapat suatu laporan mengenai minat baca dari</w:t>
      </w:r>
      <w:r w:rsidR="003C3A03">
        <w:rPr>
          <w:lang w:val="en-US"/>
        </w:rPr>
        <w:t xml:space="preserve"> </w:t>
      </w:r>
      <w:r w:rsidR="009714D4" w:rsidRPr="009714D4">
        <w:t xml:space="preserve">Laporan </w:t>
      </w:r>
      <w:r w:rsidR="009714D4" w:rsidRPr="00EF4F6C">
        <w:rPr>
          <w:i/>
        </w:rPr>
        <w:t>Human Development</w:t>
      </w:r>
      <w:r w:rsidR="009714D4" w:rsidRPr="009714D4">
        <w:t xml:space="preserve"> </w:t>
      </w:r>
      <w:r w:rsidR="009714D4" w:rsidRPr="00EF4F6C">
        <w:rPr>
          <w:i/>
        </w:rPr>
        <w:t>Report</w:t>
      </w:r>
      <w:r w:rsidR="009714D4" w:rsidRPr="009714D4">
        <w:t xml:space="preserve"> yang d</w:t>
      </w:r>
      <w:r w:rsidR="00C54A95">
        <w:t>ikeluarkan UNDP pada 2008/2009</w:t>
      </w:r>
      <w:r w:rsidR="00C54A95">
        <w:rPr>
          <w:lang w:val="en-US"/>
        </w:rPr>
        <w:t>, d</w:t>
      </w:r>
      <w:r w:rsidR="009714D4" w:rsidRPr="009714D4">
        <w:t>i mana disebutkan bila minat baca bangsa Indonesia menduduki peringkat 96 dari negara negara di seluruh dunia</w:t>
      </w:r>
      <w:r>
        <w:rPr>
          <w:lang w:val="en-US"/>
        </w:rPr>
        <w:t xml:space="preserve"> </w:t>
      </w:r>
      <w:sdt>
        <w:sdtPr>
          <w:id w:val="15201690"/>
          <w:citation/>
        </w:sdtPr>
        <w:sdtContent>
          <w:r w:rsidR="00DD4E99">
            <w:fldChar w:fldCharType="begin"/>
          </w:r>
          <w:r w:rsidR="00A51799">
            <w:rPr>
              <w:lang w:val="en-US"/>
            </w:rPr>
            <w:instrText xml:space="preserve"> CITATION Kom13 \l 1033 </w:instrText>
          </w:r>
          <w:r w:rsidR="00DD4E99">
            <w:fldChar w:fldCharType="separate"/>
          </w:r>
          <w:r w:rsidR="00636AC0" w:rsidRPr="00636AC0">
            <w:rPr>
              <w:noProof/>
              <w:lang w:val="en-US"/>
            </w:rPr>
            <w:t>[2]</w:t>
          </w:r>
          <w:r w:rsidR="00DD4E99">
            <w:fldChar w:fldCharType="end"/>
          </w:r>
        </w:sdtContent>
      </w:sdt>
      <w:r w:rsidR="009714D4" w:rsidRPr="009714D4">
        <w:t xml:space="preserve">. </w:t>
      </w:r>
      <w:r w:rsidR="00F9239E">
        <w:rPr>
          <w:lang w:val="en-US"/>
        </w:rPr>
        <w:t xml:space="preserve">Untuk minat baca saja Indonesia masih tergolong </w:t>
      </w:r>
      <w:r w:rsidR="003F03C3">
        <w:rPr>
          <w:lang w:val="en-US"/>
        </w:rPr>
        <w:t>tertinggal</w:t>
      </w:r>
      <w:r w:rsidR="00F9239E">
        <w:rPr>
          <w:lang w:val="en-US"/>
        </w:rPr>
        <w:t xml:space="preserve"> jauh, apalagi harus membaca lagi buku-buku yang berhalaman tebal.</w:t>
      </w:r>
    </w:p>
    <w:p w:rsidR="00D66DD0" w:rsidRDefault="00D66DD0" w:rsidP="00BA5176">
      <w:pPr>
        <w:spacing w:beforeLines="40" w:afterLines="20" w:line="240" w:lineRule="auto"/>
        <w:ind w:left="426" w:firstLine="425"/>
        <w:rPr>
          <w:lang w:val="en-US"/>
        </w:rPr>
      </w:pPr>
      <w:r>
        <w:rPr>
          <w:lang w:val="en-US"/>
        </w:rPr>
        <w:t xml:space="preserve">Sampai sekarang belum ada aplikasi mengenai indeks buku untuk mengatasi permasalahan para teknisi kesehatan </w:t>
      </w:r>
      <w:r w:rsidR="008821BF">
        <w:rPr>
          <w:lang w:val="en-US"/>
        </w:rPr>
        <w:t xml:space="preserve">hewan </w:t>
      </w:r>
      <w:r>
        <w:rPr>
          <w:lang w:val="en-US"/>
        </w:rPr>
        <w:t>agar dapat mempermudah pencarian mengenai obat hewan b</w:t>
      </w:r>
      <w:r w:rsidR="008D71A5">
        <w:rPr>
          <w:lang w:val="en-US"/>
        </w:rPr>
        <w:t xml:space="preserve">aik berupa suatu kandungan obat maupun </w:t>
      </w:r>
      <w:r>
        <w:rPr>
          <w:lang w:val="en-US"/>
        </w:rPr>
        <w:t>jenis obat.</w:t>
      </w:r>
      <w:r w:rsidR="003C3A03">
        <w:rPr>
          <w:lang w:val="en-US"/>
        </w:rPr>
        <w:t xml:space="preserve"> </w:t>
      </w:r>
      <w:r>
        <w:rPr>
          <w:lang w:val="en-US"/>
        </w:rPr>
        <w:t xml:space="preserve">Aplikasi sejenis yang mendekati sebenarnya sudah ada, </w:t>
      </w:r>
      <w:r w:rsidR="008821BF">
        <w:rPr>
          <w:lang w:val="en-US"/>
        </w:rPr>
        <w:t xml:space="preserve">namun lebih kepada </w:t>
      </w:r>
      <w:r>
        <w:rPr>
          <w:lang w:val="en-US"/>
        </w:rPr>
        <w:t>digital buku tentang penyakit.</w:t>
      </w:r>
      <w:r w:rsidR="003C3A03">
        <w:rPr>
          <w:lang w:val="en-US"/>
        </w:rPr>
        <w:t xml:space="preserve"> </w:t>
      </w:r>
      <w:r>
        <w:rPr>
          <w:lang w:val="en-US"/>
        </w:rPr>
        <w:t>D</w:t>
      </w:r>
      <w:r w:rsidR="009531E2">
        <w:rPr>
          <w:lang w:val="en-US"/>
        </w:rPr>
        <w:t xml:space="preserve">i digital buku tersebut memuat semua isi yang terkandung didalam </w:t>
      </w:r>
      <w:r w:rsidR="008821BF">
        <w:rPr>
          <w:lang w:val="en-US"/>
        </w:rPr>
        <w:t xml:space="preserve">suatu </w:t>
      </w:r>
      <w:r w:rsidR="009531E2">
        <w:rPr>
          <w:lang w:val="en-US"/>
        </w:rPr>
        <w:t>buku.</w:t>
      </w:r>
      <w:r w:rsidR="003C3A03">
        <w:rPr>
          <w:lang w:val="en-US"/>
        </w:rPr>
        <w:t xml:space="preserve"> </w:t>
      </w:r>
      <w:r w:rsidR="009531E2">
        <w:rPr>
          <w:lang w:val="en-US"/>
        </w:rPr>
        <w:t xml:space="preserve">Kelebihan dari digital buku ini adalah sudah tidak dalam bentuk </w:t>
      </w:r>
      <w:r w:rsidR="006F56E5">
        <w:rPr>
          <w:lang w:val="en-US"/>
        </w:rPr>
        <w:t>cetakan buku</w:t>
      </w:r>
      <w:r w:rsidR="008821BF">
        <w:rPr>
          <w:lang w:val="en-US"/>
        </w:rPr>
        <w:t xml:space="preserve"> </w:t>
      </w:r>
      <w:r w:rsidR="009531E2">
        <w:rPr>
          <w:lang w:val="en-US"/>
        </w:rPr>
        <w:t>sehingga mudah untuk dibawa kemana-kemana dan tidak menghabiskan tempat serta dimanapun sudah dapat dibaca.</w:t>
      </w:r>
      <w:r w:rsidR="003C3A03">
        <w:rPr>
          <w:lang w:val="en-US"/>
        </w:rPr>
        <w:t xml:space="preserve"> </w:t>
      </w:r>
      <w:r w:rsidR="009531E2">
        <w:rPr>
          <w:lang w:val="en-US"/>
        </w:rPr>
        <w:t>Namun kurang efisien dalam pencarian informasi data buku.</w:t>
      </w:r>
    </w:p>
    <w:p w:rsidR="00D66DD0" w:rsidRDefault="00ED0A1A" w:rsidP="00BA5176">
      <w:pPr>
        <w:tabs>
          <w:tab w:val="left" w:pos="426"/>
        </w:tabs>
        <w:spacing w:beforeLines="40" w:afterLines="20" w:line="240" w:lineRule="auto"/>
        <w:ind w:left="426" w:firstLine="425"/>
        <w:rPr>
          <w:lang w:val="en-US"/>
        </w:rPr>
      </w:pPr>
      <w:r>
        <w:rPr>
          <w:lang w:val="en-US"/>
        </w:rPr>
        <w:t xml:space="preserve">Untuk itu dibangunlah suatu aplikasi yang bernama </w:t>
      </w:r>
      <w:r w:rsidR="00D83CF8" w:rsidRPr="00D83CF8">
        <w:rPr>
          <w:color w:val="000000" w:themeColor="text1"/>
          <w:lang w:val="en-US"/>
        </w:rPr>
        <w:t xml:space="preserve">Aplikasi Pencari Indeks Obat Hewan Menggunakan </w:t>
      </w:r>
      <w:r w:rsidR="00D83CF8">
        <w:rPr>
          <w:color w:val="000000" w:themeColor="text1"/>
          <w:lang w:val="en-US"/>
        </w:rPr>
        <w:t>Tampilan Antarm</w:t>
      </w:r>
      <w:r w:rsidR="00D83CF8" w:rsidRPr="00D83CF8">
        <w:rPr>
          <w:color w:val="000000" w:themeColor="text1"/>
          <w:lang w:val="en-US"/>
        </w:rPr>
        <w:t xml:space="preserve">uka </w:t>
      </w:r>
      <w:r w:rsidR="00161F39">
        <w:rPr>
          <w:i/>
          <w:color w:val="000000" w:themeColor="text1"/>
          <w:lang w:val="en-US"/>
        </w:rPr>
        <w:t>HCard</w:t>
      </w:r>
      <w:r w:rsidR="004C2EEE">
        <w:rPr>
          <w:color w:val="000000" w:themeColor="text1"/>
          <w:lang w:val="en-US"/>
        </w:rPr>
        <w:t>.</w:t>
      </w:r>
      <w:r>
        <w:rPr>
          <w:color w:val="000000" w:themeColor="text1"/>
          <w:lang w:val="en-US"/>
        </w:rPr>
        <w:t xml:space="preserve"> Dalam </w:t>
      </w:r>
      <w:r w:rsidR="001C519E">
        <w:rPr>
          <w:color w:val="000000" w:themeColor="text1"/>
          <w:lang w:val="en-US"/>
        </w:rPr>
        <w:t xml:space="preserve">aplikasi ini akan memberikan </w:t>
      </w:r>
      <w:r w:rsidR="008821BF">
        <w:rPr>
          <w:color w:val="000000" w:themeColor="text1"/>
          <w:lang w:val="en-US"/>
        </w:rPr>
        <w:t>pengetahuan</w:t>
      </w:r>
      <w:r w:rsidR="001C519E">
        <w:rPr>
          <w:color w:val="000000" w:themeColor="text1"/>
          <w:lang w:val="en-US"/>
        </w:rPr>
        <w:t xml:space="preserve"> menge</w:t>
      </w:r>
      <w:r w:rsidR="00365606">
        <w:rPr>
          <w:color w:val="000000" w:themeColor="text1"/>
          <w:lang w:val="en-US"/>
        </w:rPr>
        <w:t>nai obat-obatan hewan yang terdapat dalam literatur sesuai dengan pencarian berdasarkan jenis obat, kandungan zat ob</w:t>
      </w:r>
      <w:r w:rsidR="00EF4F6C">
        <w:rPr>
          <w:color w:val="000000" w:themeColor="text1"/>
          <w:lang w:val="en-US"/>
        </w:rPr>
        <w:t>at</w:t>
      </w:r>
      <w:r w:rsidR="001C519E">
        <w:rPr>
          <w:color w:val="000000" w:themeColor="text1"/>
          <w:lang w:val="en-US"/>
        </w:rPr>
        <w:t xml:space="preserve">. </w:t>
      </w:r>
      <w:r w:rsidR="00365606">
        <w:rPr>
          <w:color w:val="000000" w:themeColor="text1"/>
          <w:lang w:val="en-US"/>
        </w:rPr>
        <w:t>P</w:t>
      </w:r>
      <w:r w:rsidR="001C519E">
        <w:rPr>
          <w:color w:val="000000" w:themeColor="text1"/>
          <w:lang w:val="en-US"/>
        </w:rPr>
        <w:t>en</w:t>
      </w:r>
      <w:r w:rsidR="00F44D75">
        <w:rPr>
          <w:color w:val="000000" w:themeColor="text1"/>
          <w:lang w:val="en-US"/>
        </w:rPr>
        <w:t>g</w:t>
      </w:r>
      <w:r w:rsidR="001C519E">
        <w:rPr>
          <w:color w:val="000000" w:themeColor="text1"/>
          <w:lang w:val="en-US"/>
        </w:rPr>
        <w:t xml:space="preserve">etahuan </w:t>
      </w:r>
      <w:r w:rsidR="00365606">
        <w:rPr>
          <w:color w:val="000000" w:themeColor="text1"/>
          <w:lang w:val="en-US"/>
        </w:rPr>
        <w:t xml:space="preserve">tersebut melingkupi </w:t>
      </w:r>
      <w:r w:rsidR="00D40CB2">
        <w:rPr>
          <w:color w:val="000000" w:themeColor="text1"/>
          <w:lang w:val="en-US"/>
        </w:rPr>
        <w:t>unsur</w:t>
      </w:r>
      <w:r w:rsidR="00365606">
        <w:rPr>
          <w:color w:val="000000" w:themeColor="text1"/>
          <w:lang w:val="en-US"/>
        </w:rPr>
        <w:t xml:space="preserve"> kimia dari obat</w:t>
      </w:r>
      <w:r w:rsidR="00D40CB2">
        <w:rPr>
          <w:color w:val="000000" w:themeColor="text1"/>
          <w:lang w:val="en-US"/>
        </w:rPr>
        <w:t xml:space="preserve"> yang diperoleh dari hasil pencarian obat, stabilitas yang sesuai untuk penyimpanan obat, farmakologi</w:t>
      </w:r>
      <w:r w:rsidR="008D71A5">
        <w:rPr>
          <w:color w:val="000000" w:themeColor="text1"/>
          <w:lang w:val="en-US"/>
        </w:rPr>
        <w:t xml:space="preserve"> (kandungan)</w:t>
      </w:r>
      <w:r w:rsidR="00D40CB2">
        <w:rPr>
          <w:color w:val="000000" w:themeColor="text1"/>
          <w:lang w:val="en-US"/>
        </w:rPr>
        <w:t xml:space="preserve">, </w:t>
      </w:r>
      <w:r w:rsidR="001B1C29">
        <w:rPr>
          <w:color w:val="000000" w:themeColor="text1"/>
          <w:lang w:val="en-US"/>
        </w:rPr>
        <w:t xml:space="preserve">indikasi, </w:t>
      </w:r>
      <w:r w:rsidR="00D40CB2">
        <w:rPr>
          <w:color w:val="000000" w:themeColor="text1"/>
          <w:lang w:val="en-US"/>
        </w:rPr>
        <w:t>kontra indikasi</w:t>
      </w:r>
      <w:r w:rsidR="001C519E">
        <w:rPr>
          <w:color w:val="000000" w:themeColor="text1"/>
          <w:lang w:val="en-US"/>
        </w:rPr>
        <w:t>,</w:t>
      </w:r>
      <w:r w:rsidR="00D40CB2">
        <w:rPr>
          <w:color w:val="000000" w:themeColor="text1"/>
          <w:lang w:val="en-US"/>
        </w:rPr>
        <w:t xml:space="preserve"> </w:t>
      </w:r>
      <w:r w:rsidR="00B739F4">
        <w:rPr>
          <w:color w:val="000000" w:themeColor="text1"/>
          <w:lang w:val="en-US"/>
        </w:rPr>
        <w:t>peringatan</w:t>
      </w:r>
      <w:r w:rsidR="00365606">
        <w:rPr>
          <w:color w:val="000000" w:themeColor="text1"/>
          <w:lang w:val="en-US"/>
        </w:rPr>
        <w:t xml:space="preserve"> </w:t>
      </w:r>
      <w:r w:rsidR="001B1C29">
        <w:rPr>
          <w:color w:val="000000" w:themeColor="text1"/>
          <w:lang w:val="en-US"/>
        </w:rPr>
        <w:t>dan dosis obat yang bisa digunakan</w:t>
      </w:r>
      <w:r w:rsidR="001C519E">
        <w:rPr>
          <w:color w:val="000000" w:themeColor="text1"/>
          <w:lang w:val="en-US"/>
        </w:rPr>
        <w:t xml:space="preserve"> serta hewan apa saja yang dapat menggunakan obat tersebut. </w:t>
      </w:r>
      <w:r w:rsidR="00DC04DA">
        <w:rPr>
          <w:color w:val="000000" w:themeColor="text1"/>
          <w:lang w:val="en-US"/>
        </w:rPr>
        <w:t xml:space="preserve">Akan diimplementasikan dalam </w:t>
      </w:r>
      <w:r w:rsidR="00E1248F">
        <w:rPr>
          <w:color w:val="000000" w:themeColor="text1"/>
          <w:lang w:val="en-US"/>
        </w:rPr>
        <w:t xml:space="preserve">bentuk </w:t>
      </w:r>
      <w:r w:rsidR="00D32882">
        <w:rPr>
          <w:color w:val="000000" w:themeColor="text1"/>
          <w:lang w:val="en-US"/>
        </w:rPr>
        <w:t xml:space="preserve">tampilan </w:t>
      </w:r>
      <w:r w:rsidR="00161F39">
        <w:rPr>
          <w:i/>
          <w:color w:val="000000" w:themeColor="text1"/>
          <w:lang w:val="en-US"/>
        </w:rPr>
        <w:t>HCard</w:t>
      </w:r>
      <w:r w:rsidR="00E1248F">
        <w:rPr>
          <w:color w:val="000000" w:themeColor="text1"/>
          <w:lang w:val="en-US"/>
        </w:rPr>
        <w:t xml:space="preserve"> </w:t>
      </w:r>
      <w:r w:rsidR="00D32882">
        <w:rPr>
          <w:color w:val="000000" w:themeColor="text1"/>
          <w:lang w:val="en-US"/>
        </w:rPr>
        <w:t>dikarenakan mempunyai kesesuaian dengan tujuan dari aplikasi ini yaitu pencarian indeks obat hewan</w:t>
      </w:r>
      <w:r w:rsidR="00E1248F">
        <w:rPr>
          <w:color w:val="000000" w:themeColor="text1"/>
          <w:lang w:val="en-US"/>
        </w:rPr>
        <w:t>.</w:t>
      </w:r>
    </w:p>
    <w:p w:rsidR="00B05418" w:rsidRDefault="00433F68" w:rsidP="00BA5176">
      <w:pPr>
        <w:pStyle w:val="Heading2"/>
        <w:spacing w:beforeLines="40" w:afterLines="20" w:line="240" w:lineRule="auto"/>
        <w:ind w:left="993"/>
        <w:rPr>
          <w:lang w:val="en-US"/>
        </w:rPr>
      </w:pPr>
      <w:r w:rsidRPr="00CE2106">
        <w:rPr>
          <w:lang w:val="en-US"/>
        </w:rPr>
        <w:t>RUMUSAN MASALAH</w:t>
      </w:r>
    </w:p>
    <w:p w:rsidR="00625614" w:rsidRDefault="00625614" w:rsidP="00BA5176">
      <w:pPr>
        <w:spacing w:beforeLines="40" w:afterLines="20" w:line="240" w:lineRule="auto"/>
        <w:ind w:left="426"/>
        <w:rPr>
          <w:lang w:val="en-US"/>
        </w:rPr>
      </w:pPr>
      <w:r>
        <w:rPr>
          <w:lang w:val="en-US"/>
        </w:rPr>
        <w:t>Rumus</w:t>
      </w:r>
      <w:r w:rsidR="00F67D55">
        <w:rPr>
          <w:lang w:val="en-US"/>
        </w:rPr>
        <w:t>an masalah yang diangkat dalam tugas a</w:t>
      </w:r>
      <w:r w:rsidR="00EF08E9">
        <w:rPr>
          <w:lang w:val="en-US"/>
        </w:rPr>
        <w:t>khir ini adalah sebagai berikut:</w:t>
      </w:r>
    </w:p>
    <w:p w:rsidR="00625614" w:rsidRPr="00E1248F" w:rsidRDefault="00625614" w:rsidP="00BA5176">
      <w:pPr>
        <w:pStyle w:val="ListParagraph"/>
        <w:numPr>
          <w:ilvl w:val="0"/>
          <w:numId w:val="5"/>
        </w:numPr>
        <w:spacing w:beforeLines="40" w:afterLines="20" w:line="240" w:lineRule="auto"/>
        <w:contextualSpacing w:val="0"/>
        <w:rPr>
          <w:lang w:val="en-US"/>
        </w:rPr>
      </w:pPr>
      <w:r>
        <w:rPr>
          <w:lang w:val="en-US"/>
        </w:rPr>
        <w:t xml:space="preserve">Bagaimana membuat </w:t>
      </w:r>
      <w:r w:rsidRPr="00ED0A1A">
        <w:rPr>
          <w:color w:val="000000" w:themeColor="text1"/>
          <w:lang w:val="en-US"/>
        </w:rPr>
        <w:t>Aplikasi Pencari Indeks Obat Hewan</w:t>
      </w:r>
      <w:r w:rsidR="00EF08E9">
        <w:rPr>
          <w:color w:val="000000" w:themeColor="text1"/>
          <w:lang w:val="en-US"/>
        </w:rPr>
        <w:t>?</w:t>
      </w:r>
    </w:p>
    <w:p w:rsidR="00E1248F" w:rsidRPr="00625614" w:rsidRDefault="00E1248F" w:rsidP="00BA5176">
      <w:pPr>
        <w:pStyle w:val="ListParagraph"/>
        <w:numPr>
          <w:ilvl w:val="0"/>
          <w:numId w:val="5"/>
        </w:numPr>
        <w:spacing w:beforeLines="40" w:afterLines="20" w:line="240" w:lineRule="auto"/>
        <w:contextualSpacing w:val="0"/>
        <w:rPr>
          <w:lang w:val="en-US"/>
        </w:rPr>
      </w:pPr>
      <w:r>
        <w:rPr>
          <w:color w:val="000000" w:themeColor="text1"/>
          <w:lang w:val="en-US"/>
        </w:rPr>
        <w:t>Bagaimana membuat aplikasi dengan me</w:t>
      </w:r>
      <w:r w:rsidR="00D83CF8">
        <w:rPr>
          <w:color w:val="000000" w:themeColor="text1"/>
          <w:lang w:val="en-US"/>
        </w:rPr>
        <w:t>nggunakan tampilan antarmuka</w:t>
      </w:r>
      <w:r w:rsidR="003C3A03">
        <w:rPr>
          <w:color w:val="000000" w:themeColor="text1"/>
          <w:lang w:val="en-US"/>
        </w:rPr>
        <w:t xml:space="preserve"> </w:t>
      </w:r>
      <w:r w:rsidR="00161F39">
        <w:rPr>
          <w:i/>
          <w:color w:val="000000" w:themeColor="text1"/>
          <w:lang w:val="en-US"/>
        </w:rPr>
        <w:t>HCard</w:t>
      </w:r>
      <w:r w:rsidR="00EF08E9">
        <w:rPr>
          <w:color w:val="000000" w:themeColor="text1"/>
          <w:lang w:val="en-US"/>
        </w:rPr>
        <w:t>?</w:t>
      </w:r>
    </w:p>
    <w:p w:rsidR="00625614" w:rsidRPr="00625614" w:rsidRDefault="00625614" w:rsidP="00BA5176">
      <w:pPr>
        <w:pStyle w:val="ListParagraph"/>
        <w:numPr>
          <w:ilvl w:val="0"/>
          <w:numId w:val="5"/>
        </w:numPr>
        <w:spacing w:beforeLines="40" w:afterLines="20" w:line="240" w:lineRule="auto"/>
        <w:contextualSpacing w:val="0"/>
        <w:rPr>
          <w:lang w:val="en-US"/>
        </w:rPr>
      </w:pPr>
      <w:r>
        <w:rPr>
          <w:color w:val="000000" w:themeColor="text1"/>
          <w:lang w:val="en-US"/>
        </w:rPr>
        <w:t>Bagaimana mendapatkan literatur dari sumber terpercaya untuk melengkapi pengetahuan yang diperlukan dalam pencarian indeks obat</w:t>
      </w:r>
      <w:r w:rsidR="00EF08E9">
        <w:rPr>
          <w:color w:val="000000" w:themeColor="text1"/>
          <w:lang w:val="en-US"/>
        </w:rPr>
        <w:t>?</w:t>
      </w:r>
    </w:p>
    <w:p w:rsidR="00625614" w:rsidRPr="00D32882" w:rsidRDefault="00625614" w:rsidP="00BA5176">
      <w:pPr>
        <w:pStyle w:val="ListParagraph"/>
        <w:numPr>
          <w:ilvl w:val="0"/>
          <w:numId w:val="5"/>
        </w:numPr>
        <w:spacing w:beforeLines="40" w:afterLines="20" w:line="240" w:lineRule="auto"/>
        <w:contextualSpacing w:val="0"/>
        <w:rPr>
          <w:lang w:val="en-US"/>
        </w:rPr>
      </w:pPr>
      <w:r>
        <w:rPr>
          <w:color w:val="000000" w:themeColor="text1"/>
          <w:lang w:val="en-US"/>
        </w:rPr>
        <w:lastRenderedPageBreak/>
        <w:t xml:space="preserve">Bagaimana membuat basis data yang dinamis sehingga dapat digunakan </w:t>
      </w:r>
      <w:r w:rsidR="00EF4F6C">
        <w:rPr>
          <w:color w:val="000000" w:themeColor="text1"/>
          <w:lang w:val="en-US"/>
        </w:rPr>
        <w:t>secara berkelanjutan</w:t>
      </w:r>
      <w:r w:rsidR="00EF08E9">
        <w:rPr>
          <w:color w:val="000000" w:themeColor="text1"/>
          <w:lang w:val="en-US"/>
        </w:rPr>
        <w:t>?</w:t>
      </w:r>
    </w:p>
    <w:p w:rsidR="00D32882" w:rsidRPr="00625614" w:rsidRDefault="00D32882" w:rsidP="00BA5176">
      <w:pPr>
        <w:pStyle w:val="ListParagraph"/>
        <w:numPr>
          <w:ilvl w:val="0"/>
          <w:numId w:val="5"/>
        </w:numPr>
        <w:spacing w:beforeLines="40" w:afterLines="20" w:line="240" w:lineRule="auto"/>
        <w:contextualSpacing w:val="0"/>
        <w:rPr>
          <w:lang w:val="en-US"/>
        </w:rPr>
      </w:pPr>
      <w:r>
        <w:rPr>
          <w:color w:val="000000" w:themeColor="text1"/>
          <w:lang w:val="en-US"/>
        </w:rPr>
        <w:t xml:space="preserve">Bagaimana membuat skema </w:t>
      </w:r>
      <w:r w:rsidR="00F67D55">
        <w:rPr>
          <w:color w:val="000000" w:themeColor="text1"/>
          <w:lang w:val="en-US"/>
        </w:rPr>
        <w:t xml:space="preserve">dan struktur </w:t>
      </w:r>
      <w:r>
        <w:rPr>
          <w:color w:val="000000" w:themeColor="text1"/>
          <w:lang w:val="en-US"/>
        </w:rPr>
        <w:t>basis dat</w:t>
      </w:r>
      <w:r w:rsidR="00F67D55">
        <w:rPr>
          <w:color w:val="000000" w:themeColor="text1"/>
          <w:lang w:val="en-US"/>
        </w:rPr>
        <w:t>a yang benar untuk menyimpan inf</w:t>
      </w:r>
      <w:r>
        <w:rPr>
          <w:color w:val="000000" w:themeColor="text1"/>
          <w:lang w:val="en-US"/>
        </w:rPr>
        <w:t>ormasi data obat hewan</w:t>
      </w:r>
      <w:r w:rsidR="00EF08E9">
        <w:rPr>
          <w:color w:val="000000" w:themeColor="text1"/>
          <w:lang w:val="en-US"/>
        </w:rPr>
        <w:t>?</w:t>
      </w:r>
    </w:p>
    <w:p w:rsidR="00A30331" w:rsidRDefault="00433F68" w:rsidP="00BA5176">
      <w:pPr>
        <w:pStyle w:val="Heading2"/>
        <w:spacing w:beforeLines="40" w:afterLines="20" w:line="240" w:lineRule="auto"/>
        <w:ind w:left="993"/>
        <w:rPr>
          <w:lang w:val="en-US"/>
        </w:rPr>
      </w:pPr>
      <w:r>
        <w:rPr>
          <w:lang w:val="en-US"/>
        </w:rPr>
        <w:t>BATASAN MASALAH</w:t>
      </w:r>
    </w:p>
    <w:p w:rsidR="00661E0D" w:rsidRDefault="00F67D55" w:rsidP="00BA5176">
      <w:pPr>
        <w:spacing w:beforeLines="40" w:afterLines="20" w:line="240" w:lineRule="auto"/>
        <w:ind w:left="426"/>
        <w:rPr>
          <w:lang w:val="en-US"/>
        </w:rPr>
      </w:pPr>
      <w:r>
        <w:rPr>
          <w:lang w:val="en-US"/>
        </w:rPr>
        <w:t>Pemasalahan yang dibahas dalam tugas a</w:t>
      </w:r>
      <w:r w:rsidR="00661E0D">
        <w:rPr>
          <w:lang w:val="en-US"/>
        </w:rPr>
        <w:t>khir ini memiliki beberapa bata</w:t>
      </w:r>
      <w:r w:rsidR="00EF08E9">
        <w:rPr>
          <w:lang w:val="en-US"/>
        </w:rPr>
        <w:t>san diantaranya sebagai berikut:</w:t>
      </w:r>
    </w:p>
    <w:p w:rsidR="00E73AEC" w:rsidRDefault="00E73AEC" w:rsidP="00BA5176">
      <w:pPr>
        <w:pStyle w:val="ListParagraph"/>
        <w:numPr>
          <w:ilvl w:val="0"/>
          <w:numId w:val="6"/>
        </w:numPr>
        <w:spacing w:beforeLines="40" w:afterLines="20" w:line="240" w:lineRule="auto"/>
        <w:ind w:left="851"/>
        <w:contextualSpacing w:val="0"/>
        <w:rPr>
          <w:lang w:val="en-US"/>
        </w:rPr>
      </w:pPr>
      <w:r>
        <w:rPr>
          <w:lang w:val="en-US"/>
        </w:rPr>
        <w:t xml:space="preserve">Aplikasi dijalankan pada </w:t>
      </w:r>
      <w:r w:rsidRPr="005C4D35">
        <w:rPr>
          <w:i/>
          <w:lang w:val="en-US"/>
        </w:rPr>
        <w:t>web browser</w:t>
      </w:r>
      <w:r>
        <w:rPr>
          <w:lang w:val="en-US"/>
        </w:rPr>
        <w:t>.</w:t>
      </w:r>
    </w:p>
    <w:p w:rsidR="00CB7450" w:rsidRPr="00E73AEC" w:rsidRDefault="00CB7450" w:rsidP="00BA5176">
      <w:pPr>
        <w:pStyle w:val="ListParagraph"/>
        <w:numPr>
          <w:ilvl w:val="0"/>
          <w:numId w:val="6"/>
        </w:numPr>
        <w:spacing w:beforeLines="40" w:afterLines="20" w:line="240" w:lineRule="auto"/>
        <w:ind w:left="851"/>
        <w:contextualSpacing w:val="0"/>
        <w:rPr>
          <w:lang w:val="en-US"/>
        </w:rPr>
      </w:pPr>
      <w:r>
        <w:rPr>
          <w:lang w:val="en-US"/>
        </w:rPr>
        <w:t xml:space="preserve">Pembuatan tampilan </w:t>
      </w:r>
      <w:r w:rsidRPr="00CB7450">
        <w:rPr>
          <w:i/>
          <w:lang w:val="en-US"/>
        </w:rPr>
        <w:t>HCard</w:t>
      </w:r>
      <w:r>
        <w:rPr>
          <w:lang w:val="en-US"/>
        </w:rPr>
        <w:t xml:space="preserve"> menggunakan HTML5.</w:t>
      </w:r>
    </w:p>
    <w:p w:rsidR="00AD1CE5" w:rsidRDefault="00661E0D" w:rsidP="00BA5176">
      <w:pPr>
        <w:pStyle w:val="ListParagraph"/>
        <w:numPr>
          <w:ilvl w:val="0"/>
          <w:numId w:val="6"/>
        </w:numPr>
        <w:spacing w:beforeLines="40" w:afterLines="20" w:line="240" w:lineRule="auto"/>
        <w:ind w:left="851"/>
        <w:contextualSpacing w:val="0"/>
        <w:rPr>
          <w:lang w:val="en-US"/>
        </w:rPr>
      </w:pPr>
      <w:r>
        <w:rPr>
          <w:lang w:val="en-US"/>
        </w:rPr>
        <w:t xml:space="preserve">Obat yang dicari adalah obat yang telah diketahui dan terdapat di </w:t>
      </w:r>
      <w:r w:rsidRPr="00661E0D">
        <w:rPr>
          <w:i/>
          <w:lang w:val="en-US"/>
        </w:rPr>
        <w:t>knowledge-base</w:t>
      </w:r>
      <w:r>
        <w:rPr>
          <w:lang w:val="en-US"/>
        </w:rPr>
        <w:t>.</w:t>
      </w:r>
    </w:p>
    <w:p w:rsidR="00AD1CE5" w:rsidRDefault="00AD1CE5" w:rsidP="00BA5176">
      <w:pPr>
        <w:pStyle w:val="ListParagraph"/>
        <w:numPr>
          <w:ilvl w:val="0"/>
          <w:numId w:val="6"/>
        </w:numPr>
        <w:spacing w:beforeLines="40" w:afterLines="20" w:line="240" w:lineRule="auto"/>
        <w:ind w:left="851"/>
        <w:contextualSpacing w:val="0"/>
        <w:rPr>
          <w:lang w:val="en-US"/>
        </w:rPr>
      </w:pPr>
      <w:r>
        <w:rPr>
          <w:lang w:val="en-US"/>
        </w:rPr>
        <w:t>Semua konten menggunakan bahasa inggris.</w:t>
      </w:r>
    </w:p>
    <w:p w:rsidR="00BE096D" w:rsidRDefault="00433F68" w:rsidP="00BA5176">
      <w:pPr>
        <w:pStyle w:val="Heading2"/>
        <w:spacing w:beforeLines="40" w:afterLines="20" w:line="240" w:lineRule="auto"/>
        <w:ind w:left="993"/>
        <w:rPr>
          <w:lang w:val="en-US"/>
        </w:rPr>
      </w:pPr>
      <w:r>
        <w:rPr>
          <w:lang w:val="en-US"/>
        </w:rPr>
        <w:t xml:space="preserve">TUJUAN </w:t>
      </w:r>
      <w:r w:rsidR="00C42018">
        <w:rPr>
          <w:lang w:val="en-US"/>
        </w:rPr>
        <w:t>DAN MANFAAT</w:t>
      </w:r>
    </w:p>
    <w:p w:rsidR="00625614" w:rsidRDefault="00F67D55" w:rsidP="00BA5176">
      <w:pPr>
        <w:spacing w:beforeLines="40" w:afterLines="20" w:line="240" w:lineRule="auto"/>
        <w:ind w:left="426"/>
        <w:rPr>
          <w:lang w:val="en-US"/>
        </w:rPr>
      </w:pPr>
      <w:r>
        <w:rPr>
          <w:lang w:val="en-US"/>
        </w:rPr>
        <w:t>Tujuan dari tugas a</w:t>
      </w:r>
      <w:r w:rsidR="00EF08E9">
        <w:rPr>
          <w:lang w:val="en-US"/>
        </w:rPr>
        <w:t>khir ini adalah sebagai berikut:</w:t>
      </w:r>
    </w:p>
    <w:p w:rsidR="00F67D55" w:rsidRPr="00E1248F" w:rsidRDefault="00AE1AD3" w:rsidP="00BA5176">
      <w:pPr>
        <w:pStyle w:val="ListParagraph"/>
        <w:numPr>
          <w:ilvl w:val="0"/>
          <w:numId w:val="11"/>
        </w:numPr>
        <w:spacing w:beforeLines="40" w:afterLines="20" w:line="240" w:lineRule="auto"/>
        <w:ind w:left="851"/>
        <w:contextualSpacing w:val="0"/>
        <w:rPr>
          <w:lang w:val="en-US"/>
        </w:rPr>
      </w:pPr>
      <w:r>
        <w:rPr>
          <w:lang w:val="en-US"/>
        </w:rPr>
        <w:t>M</w:t>
      </w:r>
      <w:r w:rsidR="00F67D55">
        <w:rPr>
          <w:lang w:val="en-US"/>
        </w:rPr>
        <w:t xml:space="preserve">embuat </w:t>
      </w:r>
      <w:r w:rsidR="00F67D55" w:rsidRPr="00ED0A1A">
        <w:rPr>
          <w:color w:val="000000" w:themeColor="text1"/>
          <w:lang w:val="en-US"/>
        </w:rPr>
        <w:t>Aplikasi Pencari Indeks Obat Hewan</w:t>
      </w:r>
      <w:r w:rsidR="00F67D55">
        <w:rPr>
          <w:color w:val="000000" w:themeColor="text1"/>
          <w:lang w:val="en-US"/>
        </w:rPr>
        <w:t>.</w:t>
      </w:r>
    </w:p>
    <w:p w:rsidR="00F67D55" w:rsidRPr="00625614" w:rsidRDefault="00AE1AD3" w:rsidP="00BA5176">
      <w:pPr>
        <w:pStyle w:val="ListParagraph"/>
        <w:numPr>
          <w:ilvl w:val="0"/>
          <w:numId w:val="11"/>
        </w:numPr>
        <w:spacing w:beforeLines="40" w:afterLines="20" w:line="240" w:lineRule="auto"/>
        <w:ind w:left="851"/>
        <w:contextualSpacing w:val="0"/>
        <w:rPr>
          <w:lang w:val="en-US"/>
        </w:rPr>
      </w:pPr>
      <w:r>
        <w:rPr>
          <w:color w:val="000000" w:themeColor="text1"/>
          <w:lang w:val="en-US"/>
        </w:rPr>
        <w:t>M</w:t>
      </w:r>
      <w:r w:rsidR="00F67D55">
        <w:rPr>
          <w:color w:val="000000" w:themeColor="text1"/>
          <w:lang w:val="en-US"/>
        </w:rPr>
        <w:t xml:space="preserve">embuat aplikasi dengan menggunakan tampilan antarmuka </w:t>
      </w:r>
      <w:r w:rsidR="00161F39">
        <w:rPr>
          <w:i/>
          <w:color w:val="000000" w:themeColor="text1"/>
          <w:lang w:val="en-US"/>
        </w:rPr>
        <w:t>HCard</w:t>
      </w:r>
      <w:r w:rsidR="00F67D55">
        <w:rPr>
          <w:color w:val="000000" w:themeColor="text1"/>
          <w:lang w:val="en-US"/>
        </w:rPr>
        <w:t>.</w:t>
      </w:r>
    </w:p>
    <w:p w:rsidR="00F67D55" w:rsidRPr="00625614" w:rsidRDefault="00F67D55" w:rsidP="00BA5176">
      <w:pPr>
        <w:pStyle w:val="ListParagraph"/>
        <w:numPr>
          <w:ilvl w:val="0"/>
          <w:numId w:val="11"/>
        </w:numPr>
        <w:spacing w:beforeLines="40" w:afterLines="20" w:line="240" w:lineRule="auto"/>
        <w:ind w:left="851"/>
        <w:contextualSpacing w:val="0"/>
        <w:rPr>
          <w:lang w:val="en-US"/>
        </w:rPr>
      </w:pPr>
      <w:r>
        <w:rPr>
          <w:color w:val="000000" w:themeColor="text1"/>
          <w:lang w:val="en-US"/>
        </w:rPr>
        <w:t>Mendapatkan literatur dari sumber terpercaya untuk melengkapi pengetahuan yang diperlukan dalam pencarian indeks obat.</w:t>
      </w:r>
    </w:p>
    <w:p w:rsidR="00F67D55" w:rsidRPr="00D32882" w:rsidRDefault="00AE1AD3" w:rsidP="00BA5176">
      <w:pPr>
        <w:pStyle w:val="ListParagraph"/>
        <w:numPr>
          <w:ilvl w:val="0"/>
          <w:numId w:val="11"/>
        </w:numPr>
        <w:spacing w:beforeLines="40" w:afterLines="20" w:line="240" w:lineRule="auto"/>
        <w:ind w:left="851"/>
        <w:contextualSpacing w:val="0"/>
        <w:rPr>
          <w:lang w:val="en-US"/>
        </w:rPr>
      </w:pPr>
      <w:r>
        <w:rPr>
          <w:color w:val="000000" w:themeColor="text1"/>
          <w:lang w:val="en-US"/>
        </w:rPr>
        <w:t>M</w:t>
      </w:r>
      <w:r w:rsidR="00F67D55">
        <w:rPr>
          <w:color w:val="000000" w:themeColor="text1"/>
          <w:lang w:val="en-US"/>
        </w:rPr>
        <w:t xml:space="preserve">embuat basis data yang dinamis sehingga dapat digunakan </w:t>
      </w:r>
      <w:r w:rsidR="00EF4F6C">
        <w:rPr>
          <w:color w:val="000000" w:themeColor="text1"/>
          <w:lang w:val="en-US"/>
        </w:rPr>
        <w:t>secara berkelanjutan</w:t>
      </w:r>
      <w:r w:rsidR="00F67D55">
        <w:rPr>
          <w:color w:val="000000" w:themeColor="text1"/>
          <w:lang w:val="en-US"/>
        </w:rPr>
        <w:t>.</w:t>
      </w:r>
    </w:p>
    <w:p w:rsidR="00F67D55" w:rsidRPr="00625614" w:rsidRDefault="00AE1AD3" w:rsidP="00BA5176">
      <w:pPr>
        <w:pStyle w:val="ListParagraph"/>
        <w:numPr>
          <w:ilvl w:val="0"/>
          <w:numId w:val="11"/>
        </w:numPr>
        <w:spacing w:beforeLines="40" w:afterLines="20" w:line="240" w:lineRule="auto"/>
        <w:ind w:left="851"/>
        <w:contextualSpacing w:val="0"/>
        <w:rPr>
          <w:lang w:val="en-US"/>
        </w:rPr>
      </w:pPr>
      <w:r>
        <w:rPr>
          <w:color w:val="000000" w:themeColor="text1"/>
          <w:lang w:val="en-US"/>
        </w:rPr>
        <w:t>M</w:t>
      </w:r>
      <w:r w:rsidR="00F67D55">
        <w:rPr>
          <w:color w:val="000000" w:themeColor="text1"/>
          <w:lang w:val="en-US"/>
        </w:rPr>
        <w:t>embuat skema dan struktur basis data yang benar untuk menyimpan informasi data obat hewan.</w:t>
      </w:r>
    </w:p>
    <w:p w:rsidR="00C42018" w:rsidRDefault="00C42018" w:rsidP="00BA5176">
      <w:pPr>
        <w:pStyle w:val="ListParagraph"/>
        <w:spacing w:beforeLines="40" w:afterLines="20" w:line="240" w:lineRule="auto"/>
        <w:ind w:left="426" w:firstLine="425"/>
        <w:contextualSpacing w:val="0"/>
        <w:rPr>
          <w:lang w:val="en-US"/>
        </w:rPr>
      </w:pPr>
      <w:r w:rsidRPr="00C42018">
        <w:rPr>
          <w:lang w:val="en-US"/>
        </w:rPr>
        <w:t xml:space="preserve">Manfaat tugas akhir ini adalah membantu praktisi kesehatan dokter hewan dalam mencari obat, </w:t>
      </w:r>
      <w:r w:rsidR="00F67D55">
        <w:rPr>
          <w:color w:val="000000" w:themeColor="text1"/>
          <w:lang w:val="en-US"/>
        </w:rPr>
        <w:t xml:space="preserve">unsur kimia obat, stabilitas yang sesuai untuk penyimpanan obat, farmakologi (kandungan), </w:t>
      </w:r>
      <w:r w:rsidR="00EF08E9">
        <w:rPr>
          <w:color w:val="000000" w:themeColor="text1"/>
          <w:lang w:val="en-US"/>
        </w:rPr>
        <w:t>indikasi, kontra indikasi, peringatan dan dosis obat yang bisa digunakan serta hewan apa saja yang dapat menggunakan obat tersebut</w:t>
      </w:r>
      <w:r w:rsidR="00EF08E9" w:rsidRPr="00C42018">
        <w:rPr>
          <w:lang w:val="en-US"/>
        </w:rPr>
        <w:t xml:space="preserve"> </w:t>
      </w:r>
      <w:r w:rsidRPr="00C42018">
        <w:rPr>
          <w:lang w:val="en-US"/>
        </w:rPr>
        <w:t>berdasarkan kandungan zat obat atau jenis obat hewannya sehingga tidak harus mencari dalam buku tebal.</w:t>
      </w:r>
      <w:r w:rsidR="00F67D55">
        <w:rPr>
          <w:lang w:val="en-US"/>
        </w:rPr>
        <w:t xml:space="preserve"> </w:t>
      </w:r>
      <w:r w:rsidR="00EF08E9">
        <w:rPr>
          <w:lang w:val="en-US"/>
        </w:rPr>
        <w:t>Selain itu juga</w:t>
      </w:r>
      <w:r w:rsidR="00F67D55">
        <w:rPr>
          <w:lang w:val="en-US"/>
        </w:rPr>
        <w:t xml:space="preserve"> memberikan pengetahuan kepada masyarakat mengenai obat-obatan pada hewan.</w:t>
      </w:r>
    </w:p>
    <w:p w:rsidR="00EE7796" w:rsidRPr="00C42018" w:rsidRDefault="00EE7796" w:rsidP="00BA5176">
      <w:pPr>
        <w:pStyle w:val="ListParagraph"/>
        <w:spacing w:beforeLines="40" w:afterLines="20" w:line="240" w:lineRule="auto"/>
        <w:ind w:left="426" w:firstLine="425"/>
        <w:contextualSpacing w:val="0"/>
        <w:rPr>
          <w:lang w:val="en-US"/>
        </w:rPr>
      </w:pPr>
    </w:p>
    <w:p w:rsidR="00467B07" w:rsidRDefault="003C329D" w:rsidP="00BA5176">
      <w:pPr>
        <w:pStyle w:val="Heading1"/>
        <w:spacing w:beforeLines="40" w:afterLines="20" w:line="240" w:lineRule="auto"/>
        <w:rPr>
          <w:lang w:val="en-US"/>
        </w:rPr>
      </w:pPr>
      <w:r>
        <w:t>TINJAUAN PUSTAKA</w:t>
      </w:r>
    </w:p>
    <w:p w:rsidR="0086740E" w:rsidRDefault="0086740E" w:rsidP="00BA5176">
      <w:pPr>
        <w:pStyle w:val="Heading2"/>
        <w:spacing w:beforeLines="40" w:afterLines="20" w:line="240" w:lineRule="auto"/>
        <w:ind w:left="990"/>
        <w:rPr>
          <w:lang w:val="en-US"/>
        </w:rPr>
      </w:pPr>
      <w:r>
        <w:rPr>
          <w:lang w:val="en-US"/>
        </w:rPr>
        <w:t>Obat</w:t>
      </w:r>
    </w:p>
    <w:p w:rsidR="0086740E" w:rsidRDefault="0086740E" w:rsidP="00BA5176">
      <w:pPr>
        <w:spacing w:beforeLines="40" w:afterLines="20" w:line="240" w:lineRule="auto"/>
        <w:ind w:left="426" w:firstLine="425"/>
        <w:rPr>
          <w:lang w:val="en-US"/>
        </w:rPr>
      </w:pPr>
      <w:r>
        <w:rPr>
          <w:lang w:val="en-US"/>
        </w:rPr>
        <w:t>Menurut Ansel (1985), obat adalah zat yang digunakan untuk diagnosis, mengurangi rasa sakit, serta mengobati atau mencegah penyakit pada manusia atau hewan. Menurut Kep. MenKes RI No.193/Kab/B.VII/71, obat adalah suatu bahan atau paduan bahan-bahan yang dimaksudkan untuk digunakan dalam menetapkan diagnosis, mencegah, mengurangkan, menghilangkan, menyembuhkan penyakit atau gejala penyakit, luka atau kelainan badaniah dan rohaniah pada manusia atau hewan dan untuk memperelok atau memperindah badan atau bagian badan manusia.</w:t>
      </w:r>
    </w:p>
    <w:p w:rsidR="0086740E" w:rsidRPr="00316007" w:rsidRDefault="0086740E" w:rsidP="00BA5176">
      <w:pPr>
        <w:spacing w:beforeLines="40" w:afterLines="20" w:line="240" w:lineRule="auto"/>
        <w:ind w:left="426" w:firstLine="425"/>
        <w:rPr>
          <w:lang w:val="en-US"/>
        </w:rPr>
      </w:pPr>
      <w:r>
        <w:rPr>
          <w:lang w:val="en-US"/>
        </w:rPr>
        <w:t>Dimana obat dalam artian luas adalah setiap zat kimia yang dapat mempengaruhi proses hidup, maka farmakologi merupakan ilmu yang sangat luas cakupannya. Namun untuk seorang dokter, ilmu ini dibatasi tujuannya yaitu agar dapat menggunakan obat untuk maksud pencegahan, diagnosis, dan pengobatan penyakit.</w:t>
      </w:r>
      <w:r w:rsidR="009516BB">
        <w:rPr>
          <w:lang w:val="en-US"/>
        </w:rPr>
        <w:t xml:space="preserve"> </w:t>
      </w:r>
      <w:r>
        <w:rPr>
          <w:lang w:val="en-US"/>
        </w:rPr>
        <w:t>Selain itu, agar mengerti bahwa penggunaan obat dapat mengakibatkan berbagai gejala penyakit</w:t>
      </w:r>
      <w:r w:rsidR="008F4921">
        <w:rPr>
          <w:lang w:val="en-US"/>
        </w:rPr>
        <w:t xml:space="preserve"> </w:t>
      </w:r>
      <w:sdt>
        <w:sdtPr>
          <w:rPr>
            <w:lang w:val="en-US"/>
          </w:rPr>
          <w:id w:val="26764626"/>
          <w:citation/>
        </w:sdtPr>
        <w:sdtContent>
          <w:r w:rsidR="00DD4E99">
            <w:rPr>
              <w:lang w:val="en-US"/>
            </w:rPr>
            <w:fldChar w:fldCharType="begin"/>
          </w:r>
          <w:r>
            <w:rPr>
              <w:lang w:val="en-US"/>
            </w:rPr>
            <w:instrText xml:space="preserve"> CITATION Oba13 \l 1033  </w:instrText>
          </w:r>
          <w:r w:rsidR="00DD4E99">
            <w:rPr>
              <w:lang w:val="en-US"/>
            </w:rPr>
            <w:fldChar w:fldCharType="separate"/>
          </w:r>
          <w:r w:rsidR="00636AC0" w:rsidRPr="00636AC0">
            <w:rPr>
              <w:noProof/>
              <w:lang w:val="en-US"/>
            </w:rPr>
            <w:t>[3]</w:t>
          </w:r>
          <w:r w:rsidR="00DD4E99">
            <w:rPr>
              <w:lang w:val="en-US"/>
            </w:rPr>
            <w:fldChar w:fldCharType="end"/>
          </w:r>
        </w:sdtContent>
      </w:sdt>
      <w:r>
        <w:rPr>
          <w:lang w:val="en-US"/>
        </w:rPr>
        <w:t>.</w:t>
      </w:r>
    </w:p>
    <w:p w:rsidR="0086740E" w:rsidRDefault="0086740E" w:rsidP="00BA5176">
      <w:pPr>
        <w:pStyle w:val="Heading2"/>
        <w:spacing w:beforeLines="40" w:afterLines="20" w:line="240" w:lineRule="auto"/>
        <w:ind w:left="990"/>
        <w:rPr>
          <w:lang w:val="en-US"/>
        </w:rPr>
      </w:pPr>
      <w:r>
        <w:rPr>
          <w:lang w:val="en-US"/>
        </w:rPr>
        <w:lastRenderedPageBreak/>
        <w:t>Hewan</w:t>
      </w:r>
    </w:p>
    <w:p w:rsidR="0086740E" w:rsidRPr="00F67D55" w:rsidRDefault="0086740E" w:rsidP="00BA5176">
      <w:pPr>
        <w:pStyle w:val="NormalWeb"/>
        <w:spacing w:beforeLines="40" w:beforeAutospacing="0" w:afterLines="20" w:afterAutospacing="0"/>
        <w:ind w:left="426" w:firstLine="425"/>
        <w:jc w:val="both"/>
      </w:pPr>
      <w:r w:rsidRPr="00F67D55">
        <w:t>Hewan adalah organisme yang tidak memiliki klorofil sehingga tidak dapat menyediakan makannya sendiri.</w:t>
      </w:r>
      <w:r w:rsidR="009516BB" w:rsidRPr="00F67D55">
        <w:t xml:space="preserve"> </w:t>
      </w:r>
      <w:r w:rsidRPr="00F67D55">
        <w:t>Hewan mampu bergerak atau setidaknya menggerakkan tubuhnya dan tersusun dari banyak sel. Hewan meliputi semua organisme multiselular yang telah emmiliki organisasi sel tubuh dengan jelas (terdapat sistem jaringan).</w:t>
      </w:r>
      <w:r w:rsidR="009516BB" w:rsidRPr="00F67D55">
        <w:t xml:space="preserve"> </w:t>
      </w:r>
      <w:r w:rsidRPr="00F67D55">
        <w:t>Berdasarkan ciri tersebut, jenis - jenis hewan terdiri atas hewan multiselular paling sederhana berupa hewan berpori (porifera) sampai hewan paling maju, yaitu mamalia</w:t>
      </w:r>
      <w:r w:rsidR="008F4921">
        <w:t xml:space="preserve"> </w:t>
      </w:r>
      <w:sdt>
        <w:sdtPr>
          <w:id w:val="26764202"/>
          <w:citation/>
        </w:sdtPr>
        <w:sdtContent>
          <w:r w:rsidR="00DD4E99" w:rsidRPr="00F67D55">
            <w:fldChar w:fldCharType="begin"/>
          </w:r>
          <w:r w:rsidRPr="00F67D55">
            <w:instrText xml:space="preserve"> CITATION Hew13 \l 1033  </w:instrText>
          </w:r>
          <w:r w:rsidR="00DD4E99" w:rsidRPr="00F67D55">
            <w:fldChar w:fldCharType="separate"/>
          </w:r>
          <w:r w:rsidR="00636AC0">
            <w:rPr>
              <w:noProof/>
            </w:rPr>
            <w:t>[4]</w:t>
          </w:r>
          <w:r w:rsidR="00DD4E99" w:rsidRPr="00F67D55">
            <w:fldChar w:fldCharType="end"/>
          </w:r>
        </w:sdtContent>
      </w:sdt>
      <w:r w:rsidRPr="00F67D55">
        <w:t>.</w:t>
      </w:r>
    </w:p>
    <w:p w:rsidR="00161F39" w:rsidRPr="00161F39" w:rsidRDefault="00161F39" w:rsidP="00BA5176">
      <w:pPr>
        <w:pStyle w:val="Heading2"/>
        <w:spacing w:beforeLines="40" w:afterLines="20" w:line="240" w:lineRule="auto"/>
        <w:ind w:left="993"/>
        <w:rPr>
          <w:lang w:val="en-US"/>
        </w:rPr>
      </w:pPr>
      <w:r>
        <w:rPr>
          <w:lang w:val="en-US"/>
        </w:rPr>
        <w:t>VC</w:t>
      </w:r>
      <w:r>
        <w:t>ard</w:t>
      </w:r>
    </w:p>
    <w:p w:rsidR="006E4768" w:rsidRDefault="00161F39" w:rsidP="00BA5176">
      <w:pPr>
        <w:pStyle w:val="NormalWeb"/>
        <w:spacing w:beforeLines="40" w:beforeAutospacing="0" w:afterLines="20" w:afterAutospacing="0"/>
        <w:ind w:left="426" w:firstLine="425"/>
        <w:jc w:val="both"/>
      </w:pPr>
      <w:r>
        <w:rPr>
          <w:i/>
        </w:rPr>
        <w:t>VCard</w:t>
      </w:r>
      <w:r w:rsidR="00F401B3">
        <w:t xml:space="preserve"> adalah sebuah format dokumen standar untuk kartu bisnis elektronik.</w:t>
      </w:r>
      <w:r w:rsidR="009516BB">
        <w:t xml:space="preserve"> </w:t>
      </w:r>
      <w:r>
        <w:rPr>
          <w:i/>
        </w:rPr>
        <w:t>VCard</w:t>
      </w:r>
      <w:r w:rsidR="00F401B3">
        <w:t xml:space="preserve"> sering dilampirkan pada pesan </w:t>
      </w:r>
      <w:r w:rsidR="00205064" w:rsidRPr="00205064">
        <w:t>elektronik</w:t>
      </w:r>
      <w:r w:rsidR="00F401B3">
        <w:t xml:space="preserve">, tapi dapat diganti cara lain seperti pada </w:t>
      </w:r>
      <w:r w:rsidR="00F401B3" w:rsidRPr="00A75437">
        <w:rPr>
          <w:i/>
        </w:rPr>
        <w:t>world wide web</w:t>
      </w:r>
      <w:r w:rsidR="00F401B3">
        <w:t xml:space="preserve"> atau pesan instan. Biasanya mengandung nama dan informasi alamat, nomor telepon, alamat </w:t>
      </w:r>
      <w:r w:rsidR="00205064">
        <w:t xml:space="preserve">pesan </w:t>
      </w:r>
      <w:r w:rsidR="00205064" w:rsidRPr="00205064">
        <w:t>elektronik</w:t>
      </w:r>
      <w:r w:rsidR="00F401B3">
        <w:t>, logo, foto</w:t>
      </w:r>
      <w:r w:rsidR="00F73BFD">
        <w:t xml:space="preserve"> dan informasi bisnis lainnya</w:t>
      </w:r>
      <w:r w:rsidR="001F0970">
        <w:t xml:space="preserve"> dalam variasi format seperti teks, grafik, klip audio</w:t>
      </w:r>
      <w:r w:rsidR="00F401B3">
        <w:t xml:space="preserve">. </w:t>
      </w:r>
      <w:r w:rsidR="00F73BFD">
        <w:t xml:space="preserve">Pada tahun 1996, </w:t>
      </w:r>
      <w:r w:rsidR="00F73BFD" w:rsidRPr="00F73BFD">
        <w:rPr>
          <w:i/>
        </w:rPr>
        <w:t>Internet Mail Consortium</w:t>
      </w:r>
      <w:r w:rsidR="00F73BFD">
        <w:t xml:space="preserve"> mengambil alih untuk pengembangan dan promosi pada </w:t>
      </w:r>
      <w:r>
        <w:rPr>
          <w:i/>
        </w:rPr>
        <w:t>VCard</w:t>
      </w:r>
      <w:r w:rsidR="00F73BFD">
        <w:t xml:space="preserve">. </w:t>
      </w:r>
      <w:r>
        <w:rPr>
          <w:i/>
        </w:rPr>
        <w:t>HCard</w:t>
      </w:r>
      <w:r w:rsidR="006A773A">
        <w:t xml:space="preserve"> adalah sebuah </w:t>
      </w:r>
      <w:r w:rsidR="006A773A" w:rsidRPr="00A75437">
        <w:rPr>
          <w:i/>
        </w:rPr>
        <w:t>website</w:t>
      </w:r>
      <w:r w:rsidR="006A773A">
        <w:t xml:space="preserve"> mini yang pada dasarnya bertindak seperti kartu bisnis </w:t>
      </w:r>
      <w:r w:rsidR="006A773A" w:rsidRPr="006D667E">
        <w:rPr>
          <w:i/>
        </w:rPr>
        <w:t>online</w:t>
      </w:r>
      <w:r w:rsidR="006A773A">
        <w:t xml:space="preserve"> namun tidak sepenuhnya seperti sebuah </w:t>
      </w:r>
      <w:r w:rsidR="009B67B5">
        <w:t xml:space="preserve">halaman </w:t>
      </w:r>
      <w:r w:rsidR="009B67B5" w:rsidRPr="009B67B5">
        <w:rPr>
          <w:i/>
        </w:rPr>
        <w:t>web</w:t>
      </w:r>
      <w:r w:rsidR="006A773A">
        <w:t xml:space="preserve">. Banyak dari kartu bisnis </w:t>
      </w:r>
      <w:r w:rsidR="006A773A" w:rsidRPr="00A75437">
        <w:rPr>
          <w:i/>
        </w:rPr>
        <w:t>online</w:t>
      </w:r>
      <w:r w:rsidR="006A773A">
        <w:t xml:space="preserve"> modern menggunakan efek </w:t>
      </w:r>
      <w:r w:rsidR="006A773A" w:rsidRPr="006D667E">
        <w:rPr>
          <w:i/>
        </w:rPr>
        <w:t>jQuery</w:t>
      </w:r>
      <w:r w:rsidR="006A773A">
        <w:t xml:space="preserve"> yang mengizinkan </w:t>
      </w:r>
      <w:r w:rsidR="006A773A" w:rsidRPr="006A773A">
        <w:rPr>
          <w:i/>
        </w:rPr>
        <w:t>scroll</w:t>
      </w:r>
      <w:r w:rsidR="006A773A">
        <w:t xml:space="preserve"> secara otomatis</w:t>
      </w:r>
      <w:sdt>
        <w:sdtPr>
          <w:id w:val="30302684"/>
          <w:citation/>
        </w:sdtPr>
        <w:sdtContent>
          <w:r w:rsidR="00DD4E99">
            <w:fldChar w:fldCharType="begin"/>
          </w:r>
          <w:r w:rsidR="004C6926">
            <w:instrText xml:space="preserve"> CITATION Why13 \l 1033 </w:instrText>
          </w:r>
          <w:r w:rsidR="00DD4E99">
            <w:fldChar w:fldCharType="separate"/>
          </w:r>
          <w:r w:rsidR="00636AC0">
            <w:rPr>
              <w:noProof/>
            </w:rPr>
            <w:t xml:space="preserve"> [5]</w:t>
          </w:r>
          <w:r w:rsidR="00DD4E99">
            <w:rPr>
              <w:noProof/>
            </w:rPr>
            <w:fldChar w:fldCharType="end"/>
          </w:r>
        </w:sdtContent>
      </w:sdt>
      <w:r w:rsidR="006E4768">
        <w:t xml:space="preserve">. </w:t>
      </w:r>
      <w:r>
        <w:rPr>
          <w:i/>
        </w:rPr>
        <w:t>VCard</w:t>
      </w:r>
      <w:r w:rsidR="003503A4">
        <w:t xml:space="preserve"> mengotomatiskan pertukaran informasi pribadi, biasanya ditemukan pada kartu bisnis yang tradisional.</w:t>
      </w:r>
      <w:r w:rsidR="009516BB">
        <w:t xml:space="preserve"> </w:t>
      </w:r>
      <w:r>
        <w:rPr>
          <w:i/>
        </w:rPr>
        <w:t>HCard</w:t>
      </w:r>
      <w:r w:rsidR="003503A4">
        <w:t xml:space="preserve"> digunakan dalam aplikasi seperti </w:t>
      </w:r>
      <w:r w:rsidR="00205064">
        <w:t xml:space="preserve">pesan </w:t>
      </w:r>
      <w:r w:rsidR="003503A4" w:rsidRPr="00F73BFD">
        <w:rPr>
          <w:i/>
        </w:rPr>
        <w:t>internet</w:t>
      </w:r>
      <w:r w:rsidR="003503A4">
        <w:t xml:space="preserve">, </w:t>
      </w:r>
      <w:r w:rsidR="00205064">
        <w:t>pesan suara</w:t>
      </w:r>
      <w:r w:rsidR="003503A4">
        <w:t xml:space="preserve">, </w:t>
      </w:r>
      <w:r w:rsidR="009B67B5">
        <w:t>peramban</w:t>
      </w:r>
      <w:r w:rsidR="003503A4">
        <w:t xml:space="preserve">, aplikasi telepon, </w:t>
      </w:r>
      <w:r w:rsidR="00205064">
        <w:t>layanan pusat</w:t>
      </w:r>
      <w:r w:rsidR="003503A4">
        <w:t>, konferensi video, PIM(</w:t>
      </w:r>
      <w:r w:rsidR="003503A4" w:rsidRPr="005C4D35">
        <w:rPr>
          <w:i/>
        </w:rPr>
        <w:t>Personal Information Managers</w:t>
      </w:r>
      <w:r w:rsidR="003503A4">
        <w:t xml:space="preserve">), </w:t>
      </w:r>
      <w:r w:rsidR="008F4921">
        <w:t xml:space="preserve"> </w:t>
      </w:r>
      <w:r w:rsidR="003503A4">
        <w:t>PDA(</w:t>
      </w:r>
      <w:r w:rsidR="003C2448">
        <w:rPr>
          <w:i/>
        </w:rPr>
        <w:t>P</w:t>
      </w:r>
      <w:r w:rsidR="003503A4" w:rsidRPr="005C4D35">
        <w:rPr>
          <w:i/>
        </w:rPr>
        <w:t>ersonal Data Assistant</w:t>
      </w:r>
      <w:r w:rsidR="003503A4">
        <w:t>)</w:t>
      </w:r>
      <w:r w:rsidR="00205064">
        <w:t>,</w:t>
      </w:r>
      <w:r w:rsidR="003503A4">
        <w:t xml:space="preserve"> </w:t>
      </w:r>
      <w:r w:rsidR="003503A4" w:rsidRPr="005C4D35">
        <w:rPr>
          <w:i/>
        </w:rPr>
        <w:t>pager</w:t>
      </w:r>
      <w:r w:rsidR="003503A4">
        <w:t xml:space="preserve">, faks, dan </w:t>
      </w:r>
      <w:r w:rsidR="005C4D35">
        <w:t>kartu pintar</w:t>
      </w:r>
      <w:sdt>
        <w:sdtPr>
          <w:id w:val="30302706"/>
          <w:citation/>
        </w:sdtPr>
        <w:sdtContent>
          <w:r w:rsidR="00DD4E99">
            <w:fldChar w:fldCharType="begin"/>
          </w:r>
          <w:r w:rsidR="004C6926">
            <w:instrText xml:space="preserve"> CITATION vCa13 \l 1033 </w:instrText>
          </w:r>
          <w:r w:rsidR="00DD4E99">
            <w:fldChar w:fldCharType="separate"/>
          </w:r>
          <w:r w:rsidR="00636AC0">
            <w:rPr>
              <w:noProof/>
            </w:rPr>
            <w:t xml:space="preserve"> [6]</w:t>
          </w:r>
          <w:r w:rsidR="00DD4E99">
            <w:rPr>
              <w:noProof/>
            </w:rPr>
            <w:fldChar w:fldCharType="end"/>
          </w:r>
        </w:sdtContent>
      </w:sdt>
      <w:r w:rsidR="003503A4">
        <w:t>.</w:t>
      </w:r>
    </w:p>
    <w:p w:rsidR="002C3E01" w:rsidRDefault="0053617F" w:rsidP="00BA5176">
      <w:pPr>
        <w:pStyle w:val="NormalWeb"/>
        <w:spacing w:beforeLines="40" w:beforeAutospacing="0" w:afterLines="20" w:afterAutospacing="0"/>
        <w:ind w:left="993"/>
        <w:jc w:val="center"/>
        <w:rPr>
          <w:b/>
          <w:sz w:val="22"/>
        </w:rPr>
      </w:pPr>
      <w:r>
        <w:rPr>
          <w:b/>
          <w:noProof/>
          <w:sz w:val="22"/>
        </w:rPr>
        <w:drawing>
          <wp:inline distT="0" distB="0" distL="0" distR="0">
            <wp:extent cx="4343400" cy="2486025"/>
            <wp:effectExtent l="19050" t="0" r="0" b="0"/>
            <wp:docPr id="28" name="Picture 28" descr="C:\Users\Safitri\Pictures\Property tugas\TA\contoh v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afitri\Pictures\Property tugas\TA\contoh vcard.png"/>
                    <pic:cNvPicPr>
                      <a:picLocks noChangeAspect="1" noChangeArrowheads="1"/>
                    </pic:cNvPicPr>
                  </pic:nvPicPr>
                  <pic:blipFill>
                    <a:blip r:embed="rId9"/>
                    <a:srcRect/>
                    <a:stretch>
                      <a:fillRect/>
                    </a:stretch>
                  </pic:blipFill>
                  <pic:spPr bwMode="auto">
                    <a:xfrm>
                      <a:off x="0" y="0"/>
                      <a:ext cx="4348777" cy="2489103"/>
                    </a:xfrm>
                    <a:prstGeom prst="rect">
                      <a:avLst/>
                    </a:prstGeom>
                    <a:noFill/>
                    <a:ln w="9525">
                      <a:noFill/>
                      <a:miter lim="800000"/>
                      <a:headEnd/>
                      <a:tailEnd/>
                    </a:ln>
                  </pic:spPr>
                </pic:pic>
              </a:graphicData>
            </a:graphic>
          </wp:inline>
        </w:drawing>
      </w:r>
    </w:p>
    <w:p w:rsidR="00A825C1" w:rsidRPr="008E5D08" w:rsidRDefault="00A825C1" w:rsidP="00BA5176">
      <w:pPr>
        <w:pStyle w:val="NormalWeb"/>
        <w:spacing w:beforeLines="40" w:beforeAutospacing="0" w:afterLines="20" w:afterAutospacing="0"/>
        <w:ind w:left="993"/>
        <w:jc w:val="center"/>
        <w:rPr>
          <w:b/>
          <w:sz w:val="20"/>
        </w:rPr>
      </w:pPr>
      <w:r w:rsidRPr="008E5D08">
        <w:rPr>
          <w:b/>
          <w:sz w:val="20"/>
        </w:rPr>
        <w:t xml:space="preserve">Gambar 1. Contoh Tampilan </w:t>
      </w:r>
      <w:r w:rsidR="00161F39" w:rsidRPr="008E5D08">
        <w:rPr>
          <w:b/>
          <w:i/>
          <w:sz w:val="20"/>
        </w:rPr>
        <w:t>VCard</w:t>
      </w:r>
      <w:r w:rsidR="00EE7796" w:rsidRPr="008E5D08">
        <w:rPr>
          <w:b/>
          <w:sz w:val="20"/>
        </w:rPr>
        <w:t>.</w:t>
      </w:r>
    </w:p>
    <w:p w:rsidR="00CB7450" w:rsidRDefault="00161F39" w:rsidP="00CB7450">
      <w:pPr>
        <w:pStyle w:val="Heading2"/>
        <w:spacing w:line="240" w:lineRule="auto"/>
        <w:ind w:left="993"/>
        <w:rPr>
          <w:lang w:val="en-US"/>
        </w:rPr>
      </w:pPr>
      <w:r>
        <w:t>HCard</w:t>
      </w:r>
    </w:p>
    <w:p w:rsidR="00CB7450" w:rsidRDefault="00CB7450" w:rsidP="00CB7450">
      <w:pPr>
        <w:pStyle w:val="NormalWeb"/>
        <w:spacing w:beforeLines="40" w:beforeAutospacing="0" w:afterLines="20" w:afterAutospacing="0"/>
        <w:ind w:left="426" w:firstLine="425"/>
        <w:jc w:val="both"/>
      </w:pPr>
      <w:r w:rsidRPr="003F579A">
        <w:rPr>
          <w:i/>
        </w:rPr>
        <w:t>HCard</w:t>
      </w:r>
      <w:r>
        <w:t xml:space="preserve"> adalah sebuah format terbuka untuk mengumumkan data orang, perusahaan, organisasi pada sebuah </w:t>
      </w:r>
      <w:r w:rsidRPr="00EF4F6C">
        <w:rPr>
          <w:i/>
        </w:rPr>
        <w:t>web</w:t>
      </w:r>
      <w:r>
        <w:t xml:space="preserve"> menggunaan representasi dari properti </w:t>
      </w:r>
      <w:r w:rsidRPr="003F579A">
        <w:rPr>
          <w:i/>
        </w:rPr>
        <w:t>VCard</w:t>
      </w:r>
      <w:r>
        <w:t xml:space="preserve"> dalam bentuk </w:t>
      </w:r>
      <w:r w:rsidR="00275BDE" w:rsidRPr="00BA5176">
        <w:rPr>
          <w:rStyle w:val="st"/>
          <w:rFonts w:eastAsiaTheme="majorEastAsia"/>
          <w:i/>
        </w:rPr>
        <w:t>HyperText Markup Language</w:t>
      </w:r>
      <w:r>
        <w:t>(</w:t>
      </w:r>
      <w:r w:rsidR="00275BDE" w:rsidRPr="00275BDE">
        <w:rPr>
          <w:lang w:val="id-ID"/>
        </w:rPr>
        <w:t>HTML</w:t>
      </w:r>
      <w:r>
        <w:t>)</w:t>
      </w:r>
      <w:sdt>
        <w:sdtPr>
          <w:id w:val="57970225"/>
          <w:citation/>
        </w:sdtPr>
        <w:sdtContent>
          <w:fldSimple w:instr=" CITATION Cel13 \l 1033 ">
            <w:r w:rsidR="00636AC0">
              <w:rPr>
                <w:noProof/>
              </w:rPr>
              <w:t xml:space="preserve"> [7]</w:t>
            </w:r>
          </w:fldSimple>
        </w:sdtContent>
      </w:sdt>
      <w:r>
        <w:t>. Saat melihat kontak yang ada pada aplikasi buku alamat pada Apple, kontak itulah sebenarnya</w:t>
      </w:r>
      <w:r w:rsidRPr="00161F39">
        <w:t xml:space="preserve"> </w:t>
      </w:r>
      <w:r>
        <w:t xml:space="preserve">format </w:t>
      </w:r>
      <w:r w:rsidRPr="00823181">
        <w:rPr>
          <w:i/>
        </w:rPr>
        <w:t>VCard</w:t>
      </w:r>
      <w:r>
        <w:t xml:space="preserve"> yang mempunyai tipe .vcf. Namun dengan perkembangan teknologi, dibuatlah </w:t>
      </w:r>
      <w:r w:rsidRPr="00823181">
        <w:rPr>
          <w:i/>
        </w:rPr>
        <w:t>HCard</w:t>
      </w:r>
      <w:r>
        <w:t xml:space="preserve"> dimana </w:t>
      </w:r>
      <w:r w:rsidRPr="00823181">
        <w:rPr>
          <w:i/>
        </w:rPr>
        <w:t>HCard</w:t>
      </w:r>
      <w:r>
        <w:t xml:space="preserve"> adalah sebuah HTML yang mengadaptasi dari format </w:t>
      </w:r>
      <w:r w:rsidRPr="00823181">
        <w:rPr>
          <w:i/>
        </w:rPr>
        <w:t>VCard</w:t>
      </w:r>
      <w:r>
        <w:t xml:space="preserve">. Bagaimanapun juga tampilan dari aplikasi kontak pesan atau buku alamat menggunakan dasar standar </w:t>
      </w:r>
      <w:r w:rsidRPr="00823181">
        <w:rPr>
          <w:i/>
        </w:rPr>
        <w:t>VCard</w:t>
      </w:r>
      <w:r>
        <w:t xml:space="preserve"> dan apabila dilakukan ekspor salah satu dari kontak tersebut dan menyimpannnya dengan format tipe .vcf, akan terlihat tampilan seperti pada Gambar 2</w:t>
      </w:r>
      <w:sdt>
        <w:sdtPr>
          <w:id w:val="57970222"/>
          <w:citation/>
        </w:sdtPr>
        <w:sdtContent>
          <w:fldSimple w:instr=" CITATION Llo13 \l 1033 ">
            <w:r w:rsidR="00636AC0">
              <w:rPr>
                <w:noProof/>
              </w:rPr>
              <w:t xml:space="preserve"> [8]</w:t>
            </w:r>
          </w:fldSimple>
        </w:sdtContent>
      </w:sdt>
      <w:r>
        <w:t>:</w:t>
      </w:r>
    </w:p>
    <w:tbl>
      <w:tblPr>
        <w:tblStyle w:val="TableGrid"/>
        <w:tblW w:w="7796" w:type="dxa"/>
        <w:tblInd w:w="1101" w:type="dxa"/>
        <w:tblLook w:val="04A0"/>
      </w:tblPr>
      <w:tblGrid>
        <w:gridCol w:w="7796"/>
      </w:tblGrid>
      <w:tr w:rsidR="00CB7450" w:rsidTr="00114C17">
        <w:tc>
          <w:tcPr>
            <w:tcW w:w="7796" w:type="dxa"/>
          </w:tcPr>
          <w:p w:rsidR="00CB7450" w:rsidRPr="008E5D08" w:rsidRDefault="00CB7450" w:rsidP="00114C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18"/>
                <w:szCs w:val="20"/>
                <w:lang w:val="en-US"/>
              </w:rPr>
            </w:pPr>
            <w:r w:rsidRPr="008E5D08">
              <w:rPr>
                <w:rFonts w:ascii="Courier New" w:eastAsia="Times New Roman" w:hAnsi="Courier New" w:cs="Courier New"/>
                <w:sz w:val="18"/>
                <w:szCs w:val="20"/>
                <w:lang w:val="en-US"/>
              </w:rPr>
              <w:lastRenderedPageBreak/>
              <w:t>BEGIN:VCARD</w:t>
            </w:r>
          </w:p>
          <w:p w:rsidR="00CB7450" w:rsidRPr="008E5D08" w:rsidRDefault="00CB7450" w:rsidP="00114C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18"/>
                <w:szCs w:val="20"/>
                <w:lang w:val="en-US"/>
              </w:rPr>
            </w:pPr>
            <w:r w:rsidRPr="008E5D08">
              <w:rPr>
                <w:rFonts w:ascii="Courier New" w:eastAsia="Times New Roman" w:hAnsi="Courier New" w:cs="Courier New"/>
                <w:sz w:val="18"/>
                <w:szCs w:val="20"/>
                <w:lang w:val="en-US"/>
              </w:rPr>
              <w:t>VERSION:2.1</w:t>
            </w:r>
          </w:p>
          <w:p w:rsidR="00CB7450" w:rsidRPr="008E5D08" w:rsidRDefault="00CB7450" w:rsidP="00114C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18"/>
                <w:szCs w:val="20"/>
                <w:lang w:val="en-US"/>
              </w:rPr>
            </w:pPr>
            <w:r w:rsidRPr="008E5D08">
              <w:rPr>
                <w:rFonts w:ascii="Courier New" w:eastAsia="Times New Roman" w:hAnsi="Courier New" w:cs="Courier New"/>
                <w:sz w:val="18"/>
                <w:szCs w:val="20"/>
                <w:lang w:val="en-US"/>
              </w:rPr>
              <w:t>N:Bloggs;Joe;;;</w:t>
            </w:r>
          </w:p>
          <w:p w:rsidR="00CB7450" w:rsidRPr="008E5D08" w:rsidRDefault="00CB7450" w:rsidP="00114C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18"/>
                <w:szCs w:val="20"/>
                <w:lang w:val="en-US"/>
              </w:rPr>
            </w:pPr>
            <w:r w:rsidRPr="008E5D08">
              <w:rPr>
                <w:rFonts w:ascii="Courier New" w:eastAsia="Times New Roman" w:hAnsi="Courier New" w:cs="Courier New"/>
                <w:sz w:val="18"/>
                <w:szCs w:val="20"/>
                <w:lang w:val="en-US"/>
              </w:rPr>
              <w:t>FN:MegaCorp International</w:t>
            </w:r>
          </w:p>
          <w:p w:rsidR="00CB7450" w:rsidRPr="008E5D08" w:rsidRDefault="00CB7450" w:rsidP="00114C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18"/>
                <w:szCs w:val="20"/>
                <w:lang w:val="en-US"/>
              </w:rPr>
            </w:pPr>
            <w:r w:rsidRPr="008E5D08">
              <w:rPr>
                <w:rFonts w:ascii="Courier New" w:eastAsia="Times New Roman" w:hAnsi="Courier New" w:cs="Courier New"/>
                <w:sz w:val="18"/>
                <w:szCs w:val="20"/>
                <w:lang w:val="en-US"/>
              </w:rPr>
              <w:t>ORG:MegaCorp International;</w:t>
            </w:r>
          </w:p>
          <w:p w:rsidR="00CB7450" w:rsidRPr="008E5D08" w:rsidRDefault="00CB7450" w:rsidP="00114C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18"/>
                <w:szCs w:val="20"/>
                <w:lang w:val="en-US"/>
              </w:rPr>
            </w:pPr>
            <w:r w:rsidRPr="008E5D08">
              <w:rPr>
                <w:rFonts w:ascii="Courier New" w:eastAsia="Times New Roman" w:hAnsi="Courier New" w:cs="Courier New"/>
                <w:sz w:val="18"/>
                <w:szCs w:val="20"/>
                <w:lang w:val="en-US"/>
              </w:rPr>
              <w:t>TITLE:Senior Pen Pusher</w:t>
            </w:r>
          </w:p>
          <w:p w:rsidR="00CB7450" w:rsidRPr="008E5D08" w:rsidRDefault="00CB7450" w:rsidP="00114C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18"/>
                <w:szCs w:val="20"/>
                <w:lang w:val="en-US"/>
              </w:rPr>
            </w:pPr>
            <w:r w:rsidRPr="008E5D08">
              <w:rPr>
                <w:rFonts w:ascii="Courier New" w:eastAsia="Times New Roman" w:hAnsi="Courier New" w:cs="Courier New"/>
                <w:sz w:val="18"/>
                <w:szCs w:val="20"/>
                <w:lang w:val="en-US"/>
              </w:rPr>
              <w:t>EMAIL;INTERNET;HOME:joe@megacorpinternational.com</w:t>
            </w:r>
          </w:p>
          <w:p w:rsidR="00CB7450" w:rsidRPr="008E5D08" w:rsidRDefault="00CB7450" w:rsidP="00114C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18"/>
                <w:szCs w:val="20"/>
                <w:lang w:val="en-US"/>
              </w:rPr>
            </w:pPr>
            <w:r w:rsidRPr="008E5D08">
              <w:rPr>
                <w:rFonts w:ascii="Courier New" w:eastAsia="Times New Roman" w:hAnsi="Courier New" w:cs="Courier New"/>
                <w:sz w:val="18"/>
                <w:szCs w:val="20"/>
                <w:lang w:val="en-US"/>
              </w:rPr>
              <w:t>TEL;WORK:0101 0202 2000</w:t>
            </w:r>
          </w:p>
          <w:p w:rsidR="00CB7450" w:rsidRPr="008E5D08" w:rsidRDefault="00CB7450" w:rsidP="00114C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18"/>
                <w:szCs w:val="20"/>
                <w:lang w:val="en-US"/>
              </w:rPr>
            </w:pPr>
            <w:r w:rsidRPr="008E5D08">
              <w:rPr>
                <w:rFonts w:ascii="Courier New" w:eastAsia="Times New Roman" w:hAnsi="Courier New" w:cs="Courier New"/>
                <w:sz w:val="18"/>
                <w:szCs w:val="20"/>
                <w:lang w:val="en-US"/>
              </w:rPr>
              <w:t>ADR;WORK:;;1 Gigantic Complex;Megacity;Urbania;10000;</w:t>
            </w:r>
          </w:p>
          <w:p w:rsidR="00CB7450" w:rsidRPr="00590F79" w:rsidRDefault="00CB7450" w:rsidP="00114C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rPr>
            </w:pPr>
            <w:r w:rsidRPr="008E5D08">
              <w:rPr>
                <w:rFonts w:ascii="Courier New" w:eastAsia="Times New Roman" w:hAnsi="Courier New" w:cs="Courier New"/>
                <w:sz w:val="18"/>
                <w:szCs w:val="20"/>
                <w:lang w:val="en-US"/>
              </w:rPr>
              <w:t>END:VCARD</w:t>
            </w:r>
          </w:p>
        </w:tc>
      </w:tr>
    </w:tbl>
    <w:p w:rsidR="00CB7450" w:rsidRPr="008E5D08" w:rsidRDefault="00CB7450" w:rsidP="00CB7450">
      <w:pPr>
        <w:pStyle w:val="NormalWeb"/>
        <w:spacing w:beforeLines="10" w:beforeAutospacing="0" w:afterLines="20" w:afterAutospacing="0"/>
        <w:ind w:left="425" w:firstLine="425"/>
        <w:jc w:val="center"/>
        <w:rPr>
          <w:b/>
          <w:sz w:val="20"/>
        </w:rPr>
      </w:pPr>
      <w:r w:rsidRPr="008E5D08">
        <w:rPr>
          <w:b/>
          <w:sz w:val="20"/>
        </w:rPr>
        <w:t xml:space="preserve">Gambar 2. Kode </w:t>
      </w:r>
      <w:r w:rsidRPr="008E5D08">
        <w:rPr>
          <w:b/>
          <w:i/>
          <w:sz w:val="20"/>
        </w:rPr>
        <w:t>VCard</w:t>
      </w:r>
      <w:r w:rsidRPr="008E5D08">
        <w:rPr>
          <w:b/>
          <w:sz w:val="20"/>
        </w:rPr>
        <w:t>.</w:t>
      </w:r>
    </w:p>
    <w:p w:rsidR="00CB7450" w:rsidRDefault="00CB7450" w:rsidP="00CB7450">
      <w:pPr>
        <w:pStyle w:val="NormalWeb"/>
        <w:spacing w:beforeLines="40" w:beforeAutospacing="0" w:afterLines="20" w:afterAutospacing="0"/>
        <w:ind w:left="426" w:firstLine="425"/>
        <w:jc w:val="both"/>
      </w:pPr>
      <w:r>
        <w:t xml:space="preserve">Jika ingin melihat spesifikasi detil dari salah satu kontak tersebut kedalam sebuah </w:t>
      </w:r>
      <w:r w:rsidRPr="00CB7450">
        <w:t>halaman</w:t>
      </w:r>
      <w:r>
        <w:rPr>
          <w:i/>
        </w:rPr>
        <w:t xml:space="preserve"> web</w:t>
      </w:r>
      <w:r>
        <w:t xml:space="preserve">, kita tidak dapat menggunakan dasar HTML/XHTML untuk melakukannya. Sehingga kita dapat menggunakan </w:t>
      </w:r>
      <w:r w:rsidRPr="00823181">
        <w:rPr>
          <w:i/>
        </w:rPr>
        <w:t>HCard</w:t>
      </w:r>
      <w:r>
        <w:t xml:space="preserve"> untuk mengubah HTML dan menggunakan kembali penamaan yang dipasang dalam bentuk format </w:t>
      </w:r>
      <w:r w:rsidRPr="00823181">
        <w:rPr>
          <w:i/>
        </w:rPr>
        <w:t>VCard</w:t>
      </w:r>
      <w:r>
        <w:t xml:space="preserve">. Kontak diatas akan di tampilkan menjadi seperti pada Gambar 3 </w:t>
      </w:r>
      <w:sdt>
        <w:sdtPr>
          <w:id w:val="57970224"/>
          <w:citation/>
        </w:sdtPr>
        <w:sdtContent>
          <w:fldSimple w:instr=" CITATION Llo13 \l 1033 ">
            <w:r w:rsidR="00636AC0">
              <w:rPr>
                <w:noProof/>
              </w:rPr>
              <w:t>[8]</w:t>
            </w:r>
          </w:fldSimple>
        </w:sdtContent>
      </w:sdt>
      <w:r>
        <w:t>:</w:t>
      </w:r>
    </w:p>
    <w:tbl>
      <w:tblPr>
        <w:tblStyle w:val="TableGrid"/>
        <w:tblW w:w="0" w:type="auto"/>
        <w:tblInd w:w="1101" w:type="dxa"/>
        <w:tblLook w:val="04A0"/>
      </w:tblPr>
      <w:tblGrid>
        <w:gridCol w:w="7796"/>
      </w:tblGrid>
      <w:tr w:rsidR="00CB7450" w:rsidTr="00114C17">
        <w:tc>
          <w:tcPr>
            <w:tcW w:w="7796" w:type="dxa"/>
          </w:tcPr>
          <w:p w:rsidR="00CB7450" w:rsidRPr="008E5D08" w:rsidRDefault="00CB7450" w:rsidP="00114C17">
            <w:pPr>
              <w:pStyle w:val="HTMLPreformatted"/>
              <w:rPr>
                <w:sz w:val="18"/>
              </w:rPr>
            </w:pPr>
            <w:r w:rsidRPr="008E5D08">
              <w:rPr>
                <w:sz w:val="18"/>
              </w:rPr>
              <w:t>&lt;div class="vcard"&gt;</w:t>
            </w:r>
          </w:p>
          <w:p w:rsidR="00CB7450" w:rsidRPr="008E5D08" w:rsidRDefault="00CB7450" w:rsidP="00114C17">
            <w:pPr>
              <w:pStyle w:val="HTMLPreformatted"/>
              <w:rPr>
                <w:sz w:val="18"/>
              </w:rPr>
            </w:pPr>
            <w:r w:rsidRPr="008E5D08">
              <w:rPr>
                <w:sz w:val="18"/>
              </w:rPr>
              <w:t xml:space="preserve"> &lt;span class="fn"&gt;&lt;span class="given-name"&gt;Joe&lt;/span&gt;</w:t>
            </w:r>
          </w:p>
          <w:p w:rsidR="00CB7450" w:rsidRPr="008E5D08" w:rsidRDefault="00CB7450" w:rsidP="00114C17">
            <w:pPr>
              <w:pStyle w:val="HTMLPreformatted"/>
              <w:rPr>
                <w:sz w:val="18"/>
              </w:rPr>
            </w:pPr>
            <w:r w:rsidRPr="008E5D08">
              <w:rPr>
                <w:sz w:val="18"/>
              </w:rPr>
              <w:t xml:space="preserve"> &lt;span class="family-name"&gt;Bloggs&lt;/span&gt;&lt;/span&gt;,</w:t>
            </w:r>
          </w:p>
          <w:p w:rsidR="00CB7450" w:rsidRPr="008E5D08" w:rsidRDefault="00CB7450" w:rsidP="00114C17">
            <w:pPr>
              <w:pStyle w:val="HTMLPreformatted"/>
              <w:rPr>
                <w:sz w:val="18"/>
              </w:rPr>
            </w:pPr>
            <w:r w:rsidRPr="008E5D08">
              <w:rPr>
                <w:sz w:val="18"/>
              </w:rPr>
              <w:t xml:space="preserve"> &lt;span class="title"&gt;Senior Pen Pusher&lt;/span&gt;,</w:t>
            </w:r>
          </w:p>
          <w:p w:rsidR="00CB7450" w:rsidRPr="008E5D08" w:rsidRDefault="00CB7450" w:rsidP="00114C17">
            <w:pPr>
              <w:pStyle w:val="HTMLPreformatted"/>
              <w:rPr>
                <w:sz w:val="18"/>
              </w:rPr>
            </w:pPr>
            <w:r w:rsidRPr="008E5D08">
              <w:rPr>
                <w:sz w:val="18"/>
              </w:rPr>
              <w:t xml:space="preserve"> &lt;div class="org"&gt;MegaCorp International&lt;/div&gt;</w:t>
            </w:r>
          </w:p>
          <w:p w:rsidR="00CB7450" w:rsidRPr="008E5D08" w:rsidRDefault="00CB7450" w:rsidP="00114C17">
            <w:pPr>
              <w:pStyle w:val="HTMLPreformatted"/>
              <w:rPr>
                <w:sz w:val="18"/>
              </w:rPr>
            </w:pPr>
            <w:r w:rsidRPr="008E5D08">
              <w:rPr>
                <w:sz w:val="18"/>
              </w:rPr>
              <w:t xml:space="preserve"> &lt;div class="adr"&gt;</w:t>
            </w:r>
          </w:p>
          <w:p w:rsidR="00CB7450" w:rsidRPr="008E5D08" w:rsidRDefault="00CB7450" w:rsidP="00114C17">
            <w:pPr>
              <w:pStyle w:val="HTMLPreformatted"/>
              <w:rPr>
                <w:sz w:val="18"/>
              </w:rPr>
            </w:pPr>
            <w:r w:rsidRPr="008E5D08">
              <w:rPr>
                <w:sz w:val="18"/>
              </w:rPr>
              <w:t xml:space="preserve">  &lt;div class="street-address"&gt;1 Gigantic Complex&lt;/div&gt;</w:t>
            </w:r>
          </w:p>
          <w:p w:rsidR="00CB7450" w:rsidRPr="008E5D08" w:rsidRDefault="00CB7450" w:rsidP="00114C17">
            <w:pPr>
              <w:pStyle w:val="HTMLPreformatted"/>
              <w:rPr>
                <w:sz w:val="18"/>
              </w:rPr>
            </w:pPr>
            <w:r w:rsidRPr="008E5D08">
              <w:rPr>
                <w:sz w:val="18"/>
              </w:rPr>
              <w:t xml:space="preserve">  &lt;span class="locality"&gt;Megacity&lt;/span&gt;,</w:t>
            </w:r>
          </w:p>
          <w:p w:rsidR="00CB7450" w:rsidRPr="008E5D08" w:rsidRDefault="00CB7450" w:rsidP="00114C17">
            <w:pPr>
              <w:pStyle w:val="HTMLPreformatted"/>
              <w:rPr>
                <w:sz w:val="18"/>
              </w:rPr>
            </w:pPr>
            <w:r w:rsidRPr="008E5D08">
              <w:rPr>
                <w:sz w:val="18"/>
              </w:rPr>
              <w:t xml:space="preserve">  &lt;span class="region"&gt;Urbania&lt;/span&gt;</w:t>
            </w:r>
          </w:p>
          <w:p w:rsidR="00CB7450" w:rsidRPr="008E5D08" w:rsidRDefault="00CB7450" w:rsidP="00114C17">
            <w:pPr>
              <w:pStyle w:val="HTMLPreformatted"/>
              <w:rPr>
                <w:sz w:val="18"/>
              </w:rPr>
            </w:pPr>
            <w:r w:rsidRPr="008E5D08">
              <w:rPr>
                <w:sz w:val="18"/>
              </w:rPr>
              <w:t xml:space="preserve">  &lt;span class="postal-code"&gt;10000&lt;/span&gt;</w:t>
            </w:r>
          </w:p>
          <w:p w:rsidR="00CB7450" w:rsidRPr="008E5D08" w:rsidRDefault="00CB7450" w:rsidP="00114C17">
            <w:pPr>
              <w:pStyle w:val="HTMLPreformatted"/>
              <w:rPr>
                <w:sz w:val="18"/>
              </w:rPr>
            </w:pPr>
            <w:r w:rsidRPr="008E5D08">
              <w:rPr>
                <w:sz w:val="18"/>
              </w:rPr>
              <w:t xml:space="preserve"> &lt;/div&gt;</w:t>
            </w:r>
          </w:p>
          <w:p w:rsidR="00CB7450" w:rsidRPr="008E5D08" w:rsidRDefault="00CB7450" w:rsidP="00114C17">
            <w:pPr>
              <w:pStyle w:val="HTMLPreformatted"/>
              <w:rPr>
                <w:sz w:val="18"/>
              </w:rPr>
            </w:pPr>
            <w:r w:rsidRPr="008E5D08">
              <w:rPr>
                <w:sz w:val="18"/>
              </w:rPr>
              <w:t xml:space="preserve"> &lt;div&gt;Tel: &lt;span class="tel"&gt;0101 0202 2000&lt;/span&gt;&lt;/div&gt;</w:t>
            </w:r>
          </w:p>
          <w:p w:rsidR="00CB7450" w:rsidRPr="008E5D08" w:rsidRDefault="00CB7450" w:rsidP="00114C17">
            <w:pPr>
              <w:pStyle w:val="HTMLPreformatted"/>
              <w:rPr>
                <w:sz w:val="18"/>
              </w:rPr>
            </w:pPr>
            <w:r w:rsidRPr="008E5D08">
              <w:rPr>
                <w:sz w:val="18"/>
              </w:rPr>
              <w:t xml:space="preserve"> &lt;div&gt;Email:</w:t>
            </w:r>
          </w:p>
          <w:p w:rsidR="00CB7450" w:rsidRPr="008E5D08" w:rsidRDefault="00CB7450" w:rsidP="00114C17">
            <w:pPr>
              <w:pStyle w:val="HTMLPreformatted"/>
              <w:rPr>
                <w:sz w:val="18"/>
              </w:rPr>
            </w:pPr>
            <w:r w:rsidRPr="008E5D08">
              <w:rPr>
                <w:sz w:val="18"/>
              </w:rPr>
              <w:t xml:space="preserve"> &lt;span class="email"&gt;joe@megacorpinternational.com&lt;/span&gt;&lt;/div&gt;</w:t>
            </w:r>
          </w:p>
          <w:p w:rsidR="00CB7450" w:rsidRDefault="00CB7450" w:rsidP="00114C17">
            <w:pPr>
              <w:pStyle w:val="HTMLPreformatted"/>
            </w:pPr>
            <w:r w:rsidRPr="008E5D08">
              <w:rPr>
                <w:sz w:val="18"/>
              </w:rPr>
              <w:t>&lt;/div&gt;</w:t>
            </w:r>
          </w:p>
        </w:tc>
      </w:tr>
    </w:tbl>
    <w:p w:rsidR="00CB7450" w:rsidRPr="008E5D08" w:rsidRDefault="00CB7450" w:rsidP="00CB7450">
      <w:pPr>
        <w:pStyle w:val="NormalWeb"/>
        <w:spacing w:beforeLines="10" w:beforeAutospacing="0" w:afterLines="20" w:afterAutospacing="0"/>
        <w:ind w:left="425" w:firstLine="425"/>
        <w:jc w:val="center"/>
        <w:rPr>
          <w:b/>
          <w:sz w:val="20"/>
        </w:rPr>
      </w:pPr>
      <w:r w:rsidRPr="008E5D08">
        <w:rPr>
          <w:b/>
          <w:sz w:val="20"/>
        </w:rPr>
        <w:t xml:space="preserve">Gambar 3. Kode </w:t>
      </w:r>
      <w:r w:rsidRPr="008E5D08">
        <w:rPr>
          <w:b/>
          <w:i/>
          <w:sz w:val="20"/>
        </w:rPr>
        <w:t>HCard</w:t>
      </w:r>
      <w:r w:rsidRPr="008E5D08">
        <w:rPr>
          <w:b/>
          <w:sz w:val="20"/>
        </w:rPr>
        <w:t>.</w:t>
      </w:r>
    </w:p>
    <w:p w:rsidR="00CB7450" w:rsidRDefault="00CB7450" w:rsidP="00484F5B">
      <w:pPr>
        <w:pStyle w:val="Heading2"/>
        <w:spacing w:beforeLines="40" w:afterLines="20" w:line="240" w:lineRule="auto"/>
        <w:ind w:left="993"/>
        <w:rPr>
          <w:lang w:val="en-US"/>
        </w:rPr>
      </w:pPr>
      <w:r>
        <w:rPr>
          <w:lang w:val="en-US"/>
        </w:rPr>
        <w:t>HTML5</w:t>
      </w:r>
    </w:p>
    <w:p w:rsidR="00413E3A" w:rsidRPr="00413E3A" w:rsidRDefault="00CB7450" w:rsidP="00484F5B">
      <w:pPr>
        <w:pStyle w:val="NormalWeb"/>
        <w:spacing w:beforeLines="40" w:beforeAutospacing="0" w:afterLines="20" w:afterAutospacing="0"/>
        <w:ind w:left="426" w:firstLine="425"/>
        <w:jc w:val="both"/>
      </w:pPr>
      <w:r w:rsidRPr="00CB7450">
        <w:rPr>
          <w:lang w:val="id-ID"/>
        </w:rPr>
        <w:t xml:space="preserve">HTML5 akan menjadi standar baru untuk HTML, XHTML, dan DOM HTML. Versi sebelumnya HTML datang pada tahun 1999. </w:t>
      </w:r>
      <w:r w:rsidRPr="00484F5B">
        <w:rPr>
          <w:i/>
          <w:lang w:val="id-ID"/>
        </w:rPr>
        <w:t>Web</w:t>
      </w:r>
      <w:r w:rsidRPr="00CB7450">
        <w:rPr>
          <w:lang w:val="id-ID"/>
        </w:rPr>
        <w:t xml:space="preserve"> telah banyak berubah sejak saat itu. HTML5 masih dalam proses. Namun, sebagian besar </w:t>
      </w:r>
      <w:r w:rsidR="00413E3A">
        <w:t>peramban</w:t>
      </w:r>
      <w:r w:rsidRPr="00CB7450">
        <w:rPr>
          <w:lang w:val="id-ID"/>
        </w:rPr>
        <w:t xml:space="preserve"> modern memiliki dukungan HTML5.</w:t>
      </w:r>
      <w:r w:rsidR="00413E3A">
        <w:t xml:space="preserve"> </w:t>
      </w:r>
      <w:r w:rsidR="00484F5B" w:rsidRPr="00484F5B">
        <w:rPr>
          <w:lang w:val="id-ID"/>
        </w:rPr>
        <w:t xml:space="preserve">HTML 5 yang saat ini sudah mulai diimplementasikan oleh beberapa </w:t>
      </w:r>
      <w:r w:rsidR="00484F5B">
        <w:t>peramban</w:t>
      </w:r>
      <w:r w:rsidR="00484F5B" w:rsidRPr="00484F5B">
        <w:rPr>
          <w:lang w:val="id-ID"/>
        </w:rPr>
        <w:t xml:space="preserve"> </w:t>
      </w:r>
      <w:r w:rsidR="00484F5B">
        <w:t>berkualitas</w:t>
      </w:r>
      <w:r w:rsidR="00484F5B" w:rsidRPr="00484F5B">
        <w:rPr>
          <w:lang w:val="id-ID"/>
        </w:rPr>
        <w:t xml:space="preserve"> A akan membawa lebih dari sekedar fitur untuk </w:t>
      </w:r>
      <w:r w:rsidR="00484F5B">
        <w:t>rancangan</w:t>
      </w:r>
      <w:r w:rsidR="00484F5B" w:rsidRPr="00484F5B">
        <w:rPr>
          <w:lang w:val="id-ID"/>
        </w:rPr>
        <w:t xml:space="preserve"> dan format halaman. Lebih sederhana namun kaya isi, modern, dan canggih pastinya. Beberapa di antaranya adalah </w:t>
      </w:r>
      <w:r w:rsidR="00484F5B">
        <w:t>kanvas</w:t>
      </w:r>
      <w:r w:rsidR="00484F5B" w:rsidRPr="00484F5B">
        <w:rPr>
          <w:lang w:val="id-ID"/>
        </w:rPr>
        <w:t xml:space="preserve"> dan </w:t>
      </w:r>
      <w:r w:rsidR="00484F5B">
        <w:t>video</w:t>
      </w:r>
      <w:r w:rsidR="00484F5B" w:rsidRPr="00484F5B">
        <w:rPr>
          <w:lang w:val="id-ID"/>
        </w:rPr>
        <w:t>.</w:t>
      </w:r>
      <w:r w:rsidR="00484F5B">
        <w:t xml:space="preserve"> </w:t>
      </w:r>
      <w:r w:rsidR="00413E3A" w:rsidRPr="00413E3A">
        <w:t>Beberapa fitur baru HTML5 dan yang paling menarik di HTML5:</w:t>
      </w:r>
    </w:p>
    <w:p w:rsidR="00413E3A" w:rsidRPr="00413E3A" w:rsidRDefault="00413E3A" w:rsidP="00636AC0">
      <w:pPr>
        <w:numPr>
          <w:ilvl w:val="0"/>
          <w:numId w:val="15"/>
        </w:numPr>
        <w:tabs>
          <w:tab w:val="clear" w:pos="720"/>
        </w:tabs>
        <w:spacing w:beforeLines="40" w:afterLines="20" w:line="240" w:lineRule="auto"/>
        <w:ind w:left="851"/>
        <w:jc w:val="left"/>
        <w:rPr>
          <w:rFonts w:eastAsia="Times New Roman" w:cs="Times New Roman"/>
          <w:szCs w:val="24"/>
          <w:lang w:val="en-US"/>
        </w:rPr>
      </w:pPr>
      <w:r w:rsidRPr="00413E3A">
        <w:rPr>
          <w:rFonts w:eastAsia="Times New Roman" w:cs="Times New Roman"/>
          <w:szCs w:val="24"/>
          <w:lang w:val="en-US"/>
        </w:rPr>
        <w:t>Elemen kanvas untuk menggambar</w:t>
      </w:r>
      <w:r w:rsidR="00636AC0">
        <w:rPr>
          <w:rFonts w:eastAsia="Times New Roman" w:cs="Times New Roman"/>
          <w:szCs w:val="24"/>
          <w:lang w:val="en-US"/>
        </w:rPr>
        <w:t>.</w:t>
      </w:r>
    </w:p>
    <w:p w:rsidR="00413E3A" w:rsidRPr="00413E3A" w:rsidRDefault="00413E3A" w:rsidP="00636AC0">
      <w:pPr>
        <w:numPr>
          <w:ilvl w:val="0"/>
          <w:numId w:val="15"/>
        </w:numPr>
        <w:tabs>
          <w:tab w:val="clear" w:pos="720"/>
        </w:tabs>
        <w:spacing w:beforeLines="40" w:afterLines="20" w:line="240" w:lineRule="auto"/>
        <w:ind w:left="851"/>
        <w:jc w:val="left"/>
        <w:rPr>
          <w:rFonts w:eastAsia="Times New Roman" w:cs="Times New Roman"/>
          <w:szCs w:val="24"/>
          <w:lang w:val="en-US"/>
        </w:rPr>
      </w:pPr>
      <w:r>
        <w:rPr>
          <w:rFonts w:eastAsia="Times New Roman" w:cs="Times New Roman"/>
          <w:szCs w:val="24"/>
          <w:lang w:val="en-US"/>
        </w:rPr>
        <w:t>Elemen v</w:t>
      </w:r>
      <w:r w:rsidRPr="00413E3A">
        <w:rPr>
          <w:rFonts w:eastAsia="Times New Roman" w:cs="Times New Roman"/>
          <w:szCs w:val="24"/>
          <w:lang w:val="en-US"/>
        </w:rPr>
        <w:t>ideo dan elemen audio untuk media pemutaran</w:t>
      </w:r>
      <w:r w:rsidR="00636AC0">
        <w:rPr>
          <w:rFonts w:eastAsia="Times New Roman" w:cs="Times New Roman"/>
          <w:szCs w:val="24"/>
          <w:lang w:val="en-US"/>
        </w:rPr>
        <w:t>.</w:t>
      </w:r>
    </w:p>
    <w:p w:rsidR="00413E3A" w:rsidRPr="00413E3A" w:rsidRDefault="00413E3A" w:rsidP="00636AC0">
      <w:pPr>
        <w:numPr>
          <w:ilvl w:val="0"/>
          <w:numId w:val="15"/>
        </w:numPr>
        <w:tabs>
          <w:tab w:val="clear" w:pos="720"/>
        </w:tabs>
        <w:spacing w:beforeLines="40" w:afterLines="20" w:line="240" w:lineRule="auto"/>
        <w:ind w:left="851"/>
        <w:jc w:val="left"/>
        <w:rPr>
          <w:rFonts w:eastAsia="Times New Roman" w:cs="Times New Roman"/>
          <w:szCs w:val="24"/>
          <w:lang w:val="en-US"/>
        </w:rPr>
      </w:pPr>
      <w:r w:rsidRPr="00413E3A">
        <w:rPr>
          <w:rFonts w:eastAsia="Times New Roman" w:cs="Times New Roman"/>
          <w:szCs w:val="24"/>
          <w:lang w:val="en-US"/>
        </w:rPr>
        <w:t xml:space="preserve">Lebih baik dukungan untuk penyimpanan </w:t>
      </w:r>
      <w:r w:rsidRPr="00413E3A">
        <w:rPr>
          <w:rFonts w:eastAsia="Times New Roman" w:cs="Times New Roman"/>
          <w:i/>
          <w:szCs w:val="24"/>
          <w:lang w:val="en-US"/>
        </w:rPr>
        <w:t>offline</w:t>
      </w:r>
      <w:r w:rsidRPr="00413E3A">
        <w:rPr>
          <w:rFonts w:eastAsia="Times New Roman" w:cs="Times New Roman"/>
          <w:szCs w:val="24"/>
          <w:lang w:val="en-US"/>
        </w:rPr>
        <w:t xml:space="preserve"> </w:t>
      </w:r>
      <w:r w:rsidR="00636AC0">
        <w:rPr>
          <w:rFonts w:eastAsia="Times New Roman" w:cs="Times New Roman"/>
          <w:szCs w:val="24"/>
          <w:lang w:val="en-US"/>
        </w:rPr>
        <w:t>local.</w:t>
      </w:r>
    </w:p>
    <w:p w:rsidR="00413E3A" w:rsidRPr="00413E3A" w:rsidRDefault="00413E3A" w:rsidP="00636AC0">
      <w:pPr>
        <w:numPr>
          <w:ilvl w:val="0"/>
          <w:numId w:val="15"/>
        </w:numPr>
        <w:tabs>
          <w:tab w:val="clear" w:pos="720"/>
        </w:tabs>
        <w:spacing w:beforeLines="40" w:afterLines="20" w:line="240" w:lineRule="auto"/>
        <w:ind w:left="851"/>
        <w:jc w:val="left"/>
        <w:rPr>
          <w:rFonts w:eastAsia="Times New Roman" w:cs="Times New Roman"/>
          <w:szCs w:val="24"/>
          <w:lang w:val="en-US"/>
        </w:rPr>
      </w:pPr>
      <w:r w:rsidRPr="00413E3A">
        <w:rPr>
          <w:rFonts w:eastAsia="Times New Roman" w:cs="Times New Roman"/>
          <w:szCs w:val="24"/>
          <w:lang w:val="en-US"/>
        </w:rPr>
        <w:t xml:space="preserve">Spesifik elemen konten baru, seperti artikel, </w:t>
      </w:r>
      <w:r w:rsidRPr="00413E3A">
        <w:rPr>
          <w:rFonts w:eastAsia="Times New Roman" w:cs="Times New Roman"/>
          <w:i/>
          <w:szCs w:val="24"/>
          <w:lang w:val="en-US"/>
        </w:rPr>
        <w:t>footer</w:t>
      </w:r>
      <w:r w:rsidRPr="00413E3A">
        <w:rPr>
          <w:rFonts w:eastAsia="Times New Roman" w:cs="Times New Roman"/>
          <w:szCs w:val="24"/>
          <w:lang w:val="en-US"/>
        </w:rPr>
        <w:t xml:space="preserve">, </w:t>
      </w:r>
      <w:r w:rsidRPr="00413E3A">
        <w:rPr>
          <w:rFonts w:eastAsia="Times New Roman" w:cs="Times New Roman"/>
          <w:i/>
          <w:szCs w:val="24"/>
          <w:lang w:val="en-US"/>
        </w:rPr>
        <w:t>header</w:t>
      </w:r>
      <w:r w:rsidRPr="00413E3A">
        <w:rPr>
          <w:rFonts w:eastAsia="Times New Roman" w:cs="Times New Roman"/>
          <w:szCs w:val="24"/>
          <w:lang w:val="en-US"/>
        </w:rPr>
        <w:t>, nav</w:t>
      </w:r>
      <w:r w:rsidR="00636AC0">
        <w:rPr>
          <w:rFonts w:eastAsia="Times New Roman" w:cs="Times New Roman"/>
          <w:szCs w:val="24"/>
          <w:lang w:val="en-US"/>
        </w:rPr>
        <w:t>agasi.</w:t>
      </w:r>
    </w:p>
    <w:p w:rsidR="00413E3A" w:rsidRDefault="00413E3A" w:rsidP="00636AC0">
      <w:pPr>
        <w:numPr>
          <w:ilvl w:val="0"/>
          <w:numId w:val="15"/>
        </w:numPr>
        <w:tabs>
          <w:tab w:val="clear" w:pos="720"/>
        </w:tabs>
        <w:spacing w:beforeLines="40" w:afterLines="20" w:line="240" w:lineRule="auto"/>
        <w:ind w:left="851"/>
        <w:jc w:val="left"/>
        <w:rPr>
          <w:rFonts w:eastAsia="Times New Roman" w:cs="Times New Roman"/>
          <w:szCs w:val="24"/>
          <w:lang w:val="en-US"/>
        </w:rPr>
      </w:pPr>
      <w:r w:rsidRPr="00413E3A">
        <w:rPr>
          <w:rFonts w:eastAsia="Times New Roman" w:cs="Times New Roman"/>
          <w:szCs w:val="24"/>
          <w:lang w:val="en-US"/>
        </w:rPr>
        <w:t>Bentuk kontro</w:t>
      </w:r>
      <w:r w:rsidR="00484F5B">
        <w:rPr>
          <w:rFonts w:eastAsia="Times New Roman" w:cs="Times New Roman"/>
          <w:szCs w:val="24"/>
          <w:lang w:val="en-US"/>
        </w:rPr>
        <w:t>l b</w:t>
      </w:r>
      <w:r w:rsidRPr="00413E3A">
        <w:rPr>
          <w:rFonts w:eastAsia="Times New Roman" w:cs="Times New Roman"/>
          <w:szCs w:val="24"/>
          <w:lang w:val="en-US"/>
        </w:rPr>
        <w:t xml:space="preserve">aru, seperti kalender, tanggal, waktu, </w:t>
      </w:r>
      <w:r>
        <w:rPr>
          <w:rFonts w:eastAsia="Times New Roman" w:cs="Times New Roman"/>
          <w:szCs w:val="24"/>
          <w:lang w:val="en-US"/>
        </w:rPr>
        <w:t>pesan elektronik</w:t>
      </w:r>
      <w:r w:rsidR="00636AC0">
        <w:rPr>
          <w:rFonts w:eastAsia="Times New Roman" w:cs="Times New Roman"/>
          <w:szCs w:val="24"/>
          <w:lang w:val="en-US"/>
        </w:rPr>
        <w:t xml:space="preserve">, </w:t>
      </w:r>
      <w:r>
        <w:rPr>
          <w:rFonts w:eastAsia="Times New Roman" w:cs="Times New Roman"/>
          <w:szCs w:val="24"/>
          <w:lang w:val="en-US"/>
        </w:rPr>
        <w:t>URL(</w:t>
      </w:r>
      <w:r w:rsidRPr="00413E3A">
        <w:rPr>
          <w:rFonts w:eastAsia="Times New Roman" w:cs="Times New Roman"/>
          <w:i/>
          <w:szCs w:val="24"/>
          <w:lang w:val="en-US"/>
        </w:rPr>
        <w:t>Uniform Resource Locator</w:t>
      </w:r>
      <w:r>
        <w:rPr>
          <w:rFonts w:eastAsia="Times New Roman" w:cs="Times New Roman"/>
          <w:szCs w:val="24"/>
          <w:lang w:val="en-US"/>
        </w:rPr>
        <w:t>)</w:t>
      </w:r>
      <w:r w:rsidRPr="00413E3A">
        <w:rPr>
          <w:rFonts w:eastAsia="Times New Roman" w:cs="Times New Roman"/>
          <w:szCs w:val="24"/>
          <w:lang w:val="en-US"/>
        </w:rPr>
        <w:t xml:space="preserve">, </w:t>
      </w:r>
      <w:r>
        <w:rPr>
          <w:rFonts w:eastAsia="Times New Roman" w:cs="Times New Roman"/>
          <w:szCs w:val="24"/>
          <w:lang w:val="en-US"/>
        </w:rPr>
        <w:t>pencarian</w:t>
      </w:r>
      <w:r w:rsidR="00636AC0">
        <w:rPr>
          <w:rFonts w:eastAsia="Times New Roman" w:cs="Times New Roman"/>
          <w:szCs w:val="24"/>
          <w:lang w:val="en-US"/>
        </w:rPr>
        <w:t xml:space="preserve"> </w:t>
      </w:r>
      <w:sdt>
        <w:sdtPr>
          <w:rPr>
            <w:rFonts w:eastAsia="Times New Roman" w:cs="Times New Roman"/>
            <w:szCs w:val="24"/>
            <w:lang w:val="en-US"/>
          </w:rPr>
          <w:id w:val="7472168"/>
          <w:citation/>
        </w:sdtPr>
        <w:sdtContent>
          <w:r w:rsidR="00636AC0">
            <w:rPr>
              <w:rFonts w:eastAsia="Times New Roman" w:cs="Times New Roman"/>
              <w:szCs w:val="24"/>
              <w:lang w:val="en-US"/>
            </w:rPr>
            <w:fldChar w:fldCharType="begin"/>
          </w:r>
          <w:r w:rsidR="00636AC0">
            <w:rPr>
              <w:rFonts w:eastAsia="Times New Roman" w:cs="Times New Roman"/>
              <w:szCs w:val="24"/>
              <w:lang w:val="en-US"/>
            </w:rPr>
            <w:instrText xml:space="preserve"> CITATION Web13 \l 1033 </w:instrText>
          </w:r>
          <w:r w:rsidR="00636AC0">
            <w:rPr>
              <w:rFonts w:eastAsia="Times New Roman" w:cs="Times New Roman"/>
              <w:szCs w:val="24"/>
              <w:lang w:val="en-US"/>
            </w:rPr>
            <w:fldChar w:fldCharType="separate"/>
          </w:r>
          <w:r w:rsidR="00636AC0" w:rsidRPr="00636AC0">
            <w:rPr>
              <w:rFonts w:eastAsia="Times New Roman" w:cs="Times New Roman"/>
              <w:noProof/>
              <w:szCs w:val="24"/>
              <w:lang w:val="en-US"/>
            </w:rPr>
            <w:t>[9]</w:t>
          </w:r>
          <w:r w:rsidR="00636AC0">
            <w:rPr>
              <w:rFonts w:eastAsia="Times New Roman" w:cs="Times New Roman"/>
              <w:szCs w:val="24"/>
              <w:lang w:val="en-US"/>
            </w:rPr>
            <w:fldChar w:fldCharType="end"/>
          </w:r>
        </w:sdtContent>
      </w:sdt>
      <w:r w:rsidR="00636AC0">
        <w:rPr>
          <w:rFonts w:eastAsia="Times New Roman" w:cs="Times New Roman"/>
          <w:szCs w:val="24"/>
          <w:lang w:val="en-US"/>
        </w:rPr>
        <w:t>.</w:t>
      </w:r>
    </w:p>
    <w:p w:rsidR="00275BDE" w:rsidRPr="00413E3A" w:rsidRDefault="00275BDE" w:rsidP="00275BDE">
      <w:pPr>
        <w:spacing w:beforeLines="40" w:afterLines="20" w:line="240" w:lineRule="auto"/>
        <w:ind w:left="851"/>
        <w:jc w:val="left"/>
        <w:rPr>
          <w:rFonts w:eastAsia="Times New Roman" w:cs="Times New Roman"/>
          <w:szCs w:val="24"/>
          <w:lang w:val="en-US"/>
        </w:rPr>
      </w:pPr>
    </w:p>
    <w:p w:rsidR="00433F68" w:rsidRDefault="007B59A5" w:rsidP="00BA5176">
      <w:pPr>
        <w:pStyle w:val="Heading1"/>
        <w:spacing w:beforeLines="40" w:afterLines="20" w:line="240" w:lineRule="auto"/>
        <w:rPr>
          <w:lang w:val="en-US"/>
        </w:rPr>
      </w:pPr>
      <w:r>
        <w:rPr>
          <w:lang w:val="en-US"/>
        </w:rPr>
        <w:t>METODOLOGI</w:t>
      </w:r>
    </w:p>
    <w:p w:rsidR="000C61C4" w:rsidRDefault="00754A58" w:rsidP="00BA5176">
      <w:pPr>
        <w:tabs>
          <w:tab w:val="left" w:pos="426"/>
        </w:tabs>
        <w:spacing w:beforeLines="40" w:afterLines="20" w:line="240" w:lineRule="auto"/>
        <w:ind w:left="426" w:firstLine="425"/>
        <w:rPr>
          <w:color w:val="000000" w:themeColor="text1"/>
          <w:lang w:val="en-US"/>
        </w:rPr>
      </w:pPr>
      <w:r>
        <w:rPr>
          <w:color w:val="000000" w:themeColor="text1"/>
          <w:lang w:val="en-US"/>
        </w:rPr>
        <w:t xml:space="preserve">Aplikasi ini </w:t>
      </w:r>
      <w:r w:rsidR="00695B93">
        <w:rPr>
          <w:color w:val="000000" w:themeColor="text1"/>
          <w:lang w:val="en-US"/>
        </w:rPr>
        <w:t xml:space="preserve">akan diimplementasikan menggunakan tampilan </w:t>
      </w:r>
      <w:r w:rsidR="00161F39">
        <w:rPr>
          <w:i/>
          <w:color w:val="000000" w:themeColor="text1"/>
          <w:lang w:val="en-US"/>
        </w:rPr>
        <w:t>HCard</w:t>
      </w:r>
      <w:r w:rsidR="00695B93">
        <w:rPr>
          <w:color w:val="000000" w:themeColor="text1"/>
          <w:lang w:val="en-US"/>
        </w:rPr>
        <w:t xml:space="preserve"> yang disesuaikan dengan pencarian indeks obat hewan sehingga dapat membantu pengguna untuk mendapatkan obat yang dicari dengan mudah. Dimana aplikasi ini akan </w:t>
      </w:r>
      <w:r w:rsidR="00695B93">
        <w:rPr>
          <w:color w:val="000000" w:themeColor="text1"/>
          <w:lang w:val="en-US"/>
        </w:rPr>
        <w:lastRenderedPageBreak/>
        <w:t xml:space="preserve">menampilkan obat hewan yang diinginkan oleh pengguna berdasarkan jenis obat maupun kandungan zat </w:t>
      </w:r>
      <w:r w:rsidR="00434102">
        <w:rPr>
          <w:color w:val="000000" w:themeColor="text1"/>
          <w:lang w:val="en-US"/>
        </w:rPr>
        <w:t>yang terdapat dalam suatu obat.</w:t>
      </w:r>
      <w:r w:rsidR="00695B93">
        <w:rPr>
          <w:color w:val="000000" w:themeColor="text1"/>
          <w:lang w:val="en-US"/>
        </w:rPr>
        <w:t xml:space="preserve"> </w:t>
      </w:r>
      <w:r w:rsidR="0062578B">
        <w:rPr>
          <w:color w:val="000000" w:themeColor="text1"/>
          <w:lang w:val="en-US"/>
        </w:rPr>
        <w:t xml:space="preserve">Pengguna dapat memilih pengetahuan yang ingin ditampilkan mengenai obat hewan yang ingin dicari. Pengetahuan yang disediakan adalah unsur kimia dari obat yang diperoleh dari hasil pencarian obat, stabilitas yang sesuai untuk penyimpanan obat, farmakologi (kandungan), indikasi, kontra indikasi, </w:t>
      </w:r>
      <w:r w:rsidR="00B739F4">
        <w:rPr>
          <w:color w:val="000000" w:themeColor="text1"/>
          <w:lang w:val="en-US"/>
        </w:rPr>
        <w:t>peringatan</w:t>
      </w:r>
      <w:r w:rsidR="0062578B">
        <w:rPr>
          <w:color w:val="000000" w:themeColor="text1"/>
          <w:lang w:val="en-US"/>
        </w:rPr>
        <w:t xml:space="preserve"> dan dosis obat yang bisa digunakan serta hewan apa saja yang dapat menggunakan obat tersebut. </w:t>
      </w:r>
      <w:r w:rsidR="00CA5814">
        <w:rPr>
          <w:color w:val="000000" w:themeColor="text1"/>
          <w:lang w:val="en-US"/>
        </w:rPr>
        <w:t>Sehingga diharapkan dengan adanya aplikasi ini dapat memudahkan pengguna untuk mendapatkan data obat yang diharapkannya.</w:t>
      </w:r>
    </w:p>
    <w:p w:rsidR="00003F99" w:rsidRDefault="00CA5814" w:rsidP="00BA5176">
      <w:pPr>
        <w:tabs>
          <w:tab w:val="left" w:pos="426"/>
        </w:tabs>
        <w:spacing w:beforeLines="40" w:afterLines="20" w:line="240" w:lineRule="auto"/>
        <w:ind w:left="426" w:firstLine="425"/>
        <w:rPr>
          <w:color w:val="000000" w:themeColor="text1"/>
          <w:lang w:val="en-US"/>
        </w:rPr>
      </w:pPr>
      <w:r>
        <w:rPr>
          <w:color w:val="000000" w:themeColor="text1"/>
          <w:lang w:val="en-US"/>
        </w:rPr>
        <w:t>Proses pengerjaan tugas akh</w:t>
      </w:r>
      <w:r w:rsidR="00FC6CE3">
        <w:rPr>
          <w:color w:val="000000" w:themeColor="text1"/>
          <w:lang w:val="en-US"/>
        </w:rPr>
        <w:t>ir ini mempunyai beberapa tahap</w:t>
      </w:r>
      <w:r w:rsidR="00003F99">
        <w:rPr>
          <w:color w:val="000000" w:themeColor="text1"/>
          <w:lang w:val="en-US"/>
        </w:rPr>
        <w:t>, dimana tahap-tahap tersebu</w:t>
      </w:r>
      <w:r w:rsidR="00EF4F6C">
        <w:rPr>
          <w:color w:val="000000" w:themeColor="text1"/>
          <w:lang w:val="en-US"/>
        </w:rPr>
        <w:t>t akan ditunjukkan pada Gambar 4</w:t>
      </w:r>
      <w:r w:rsidR="00003F99">
        <w:rPr>
          <w:color w:val="000000" w:themeColor="text1"/>
          <w:lang w:val="en-US"/>
        </w:rPr>
        <w:t>.</w:t>
      </w:r>
    </w:p>
    <w:p w:rsidR="00CA5814" w:rsidRDefault="00146DFE" w:rsidP="00BA5176">
      <w:pPr>
        <w:tabs>
          <w:tab w:val="left" w:pos="426"/>
        </w:tabs>
        <w:spacing w:beforeLines="40" w:afterLines="20" w:line="240" w:lineRule="auto"/>
        <w:ind w:left="426" w:firstLine="425"/>
        <w:jc w:val="center"/>
        <w:rPr>
          <w:b/>
          <w:sz w:val="22"/>
          <w:lang w:val="en-US"/>
        </w:rPr>
      </w:pPr>
      <w:r>
        <w:object w:dxaOrig="8380" w:dyaOrig="2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9.25pt;height:111.75pt" o:ole="">
            <v:imagedata r:id="rId10" o:title=""/>
          </v:shape>
          <o:OLEObject Type="Embed" ProgID="Visio.Drawing.11" ShapeID="_x0000_i1029" DrawAspect="Content" ObjectID="_1425939414" r:id="rId11"/>
        </w:object>
      </w:r>
      <w:r w:rsidR="00917713" w:rsidRPr="008E5D08">
        <w:rPr>
          <w:b/>
          <w:sz w:val="20"/>
          <w:lang w:val="en-US"/>
        </w:rPr>
        <w:t xml:space="preserve"> </w:t>
      </w:r>
      <w:r w:rsidR="00EF4F6C" w:rsidRPr="008E5D08">
        <w:rPr>
          <w:b/>
          <w:sz w:val="20"/>
          <w:lang w:val="en-US"/>
        </w:rPr>
        <w:t>Gambar 4</w:t>
      </w:r>
      <w:r w:rsidR="00003F99" w:rsidRPr="008E5D08">
        <w:rPr>
          <w:b/>
          <w:sz w:val="20"/>
          <w:lang w:val="en-US"/>
        </w:rPr>
        <w:t>. Tahap Pengerjaan Tugas Akhir</w:t>
      </w:r>
      <w:r w:rsidR="00EF4F6C" w:rsidRPr="008E5D08">
        <w:rPr>
          <w:b/>
          <w:sz w:val="20"/>
          <w:lang w:val="en-US"/>
        </w:rPr>
        <w:t>.</w:t>
      </w:r>
    </w:p>
    <w:p w:rsidR="00003F99" w:rsidRDefault="00003F99" w:rsidP="00BA5176">
      <w:pPr>
        <w:tabs>
          <w:tab w:val="left" w:pos="426"/>
        </w:tabs>
        <w:spacing w:beforeLines="40" w:afterLines="20" w:line="240" w:lineRule="auto"/>
        <w:rPr>
          <w:szCs w:val="24"/>
          <w:lang w:val="en-US"/>
        </w:rPr>
      </w:pPr>
      <w:r w:rsidRPr="00003F99">
        <w:rPr>
          <w:szCs w:val="24"/>
          <w:lang w:val="en-US"/>
        </w:rPr>
        <w:tab/>
        <w:t>Untuk penjelasa</w:t>
      </w:r>
      <w:r>
        <w:rPr>
          <w:szCs w:val="24"/>
          <w:lang w:val="en-US"/>
        </w:rPr>
        <w:t xml:space="preserve">n secara </w:t>
      </w:r>
      <w:r w:rsidR="00EF4F6C">
        <w:rPr>
          <w:szCs w:val="24"/>
          <w:lang w:val="en-US"/>
        </w:rPr>
        <w:t>detail dari Gambar 4</w:t>
      </w:r>
      <w:r>
        <w:rPr>
          <w:szCs w:val="24"/>
          <w:lang w:val="en-US"/>
        </w:rPr>
        <w:t xml:space="preserve"> adalah sebagai berikut:</w:t>
      </w:r>
    </w:p>
    <w:p w:rsidR="005D54E9" w:rsidRPr="005D54E9" w:rsidRDefault="005D54E9" w:rsidP="00BA5176">
      <w:pPr>
        <w:pStyle w:val="ListParagraph"/>
        <w:numPr>
          <w:ilvl w:val="0"/>
          <w:numId w:val="12"/>
        </w:numPr>
        <w:tabs>
          <w:tab w:val="left" w:pos="426"/>
        </w:tabs>
        <w:spacing w:beforeLines="40" w:afterLines="20" w:line="240" w:lineRule="auto"/>
        <w:ind w:left="851" w:hanging="425"/>
        <w:rPr>
          <w:color w:val="000000" w:themeColor="text1"/>
          <w:szCs w:val="24"/>
          <w:lang w:val="en-US"/>
        </w:rPr>
      </w:pPr>
      <w:r>
        <w:rPr>
          <w:color w:val="000000" w:themeColor="text1"/>
          <w:szCs w:val="24"/>
          <w:lang w:val="en-US"/>
        </w:rPr>
        <w:t xml:space="preserve">Tahap yang pertama adalah studi literatur tentang pemahaman mengenai </w:t>
      </w:r>
      <w:r>
        <w:rPr>
          <w:color w:val="000000" w:themeColor="text1"/>
          <w:lang w:val="en-US"/>
        </w:rPr>
        <w:t xml:space="preserve">obat hewan, unsur kimia dari obat yang diperoleh dari hasil pencarian obat, stabilitas yang sesuai untuk penyimpanan obat, farmakologi (kandungan), indikasi, kontra indikasi, peringatan dan dosis obat yang bisa digunakan serta hewan apa saja yang dapat menggunakan obat tersebut </w:t>
      </w:r>
      <w:r w:rsidR="00CD6336">
        <w:rPr>
          <w:color w:val="000000" w:themeColor="text1"/>
          <w:lang w:val="en-US"/>
        </w:rPr>
        <w:t>yang terdapat pada sumber yaitu</w:t>
      </w:r>
      <w:r>
        <w:rPr>
          <w:color w:val="000000" w:themeColor="text1"/>
          <w:lang w:val="en-US"/>
        </w:rPr>
        <w:t>:</w:t>
      </w:r>
    </w:p>
    <w:p w:rsidR="005D54E9" w:rsidRPr="00EF4F6C" w:rsidRDefault="005D54E9" w:rsidP="00BA5176">
      <w:pPr>
        <w:pStyle w:val="ListParagraph"/>
        <w:numPr>
          <w:ilvl w:val="0"/>
          <w:numId w:val="14"/>
        </w:numPr>
        <w:tabs>
          <w:tab w:val="left" w:pos="426"/>
        </w:tabs>
        <w:spacing w:beforeLines="40" w:afterLines="20" w:line="240" w:lineRule="auto"/>
        <w:rPr>
          <w:i/>
          <w:color w:val="000000" w:themeColor="text1"/>
          <w:szCs w:val="24"/>
          <w:lang w:val="en-US"/>
        </w:rPr>
      </w:pPr>
      <w:r>
        <w:rPr>
          <w:color w:val="000000" w:themeColor="text1"/>
          <w:szCs w:val="24"/>
          <w:lang w:val="en-US"/>
        </w:rPr>
        <w:t xml:space="preserve">Buku digital </w:t>
      </w:r>
      <w:r w:rsidRPr="00EF4F6C">
        <w:rPr>
          <w:i/>
          <w:color w:val="000000" w:themeColor="text1"/>
          <w:szCs w:val="24"/>
          <w:lang w:val="en-US"/>
        </w:rPr>
        <w:t>Veterinary Drugs Handbook</w:t>
      </w:r>
      <w:r w:rsidR="00484F5B">
        <w:rPr>
          <w:color w:val="000000" w:themeColor="text1"/>
          <w:szCs w:val="24"/>
          <w:lang w:val="en-US"/>
        </w:rPr>
        <w:t>.</w:t>
      </w:r>
    </w:p>
    <w:p w:rsidR="005D54E9" w:rsidRDefault="00413E3A" w:rsidP="00BA5176">
      <w:pPr>
        <w:pStyle w:val="ListParagraph"/>
        <w:numPr>
          <w:ilvl w:val="0"/>
          <w:numId w:val="14"/>
        </w:numPr>
        <w:tabs>
          <w:tab w:val="left" w:pos="426"/>
        </w:tabs>
        <w:spacing w:beforeLines="40" w:afterLines="20" w:line="240" w:lineRule="auto"/>
        <w:rPr>
          <w:color w:val="000000" w:themeColor="text1"/>
          <w:szCs w:val="24"/>
          <w:lang w:val="en-US"/>
        </w:rPr>
      </w:pPr>
      <w:r>
        <w:rPr>
          <w:color w:val="000000" w:themeColor="text1"/>
          <w:szCs w:val="24"/>
          <w:lang w:val="en-US"/>
        </w:rPr>
        <w:t>Buku digital</w:t>
      </w:r>
      <w:r w:rsidR="005D54E9">
        <w:rPr>
          <w:color w:val="000000" w:themeColor="text1"/>
          <w:szCs w:val="24"/>
          <w:lang w:val="en-US"/>
        </w:rPr>
        <w:t xml:space="preserve"> </w:t>
      </w:r>
      <w:r w:rsidR="005D54E9" w:rsidRPr="00EF4F6C">
        <w:rPr>
          <w:i/>
          <w:color w:val="000000" w:themeColor="text1"/>
          <w:szCs w:val="24"/>
          <w:lang w:val="en-US"/>
        </w:rPr>
        <w:t>Veterinary Pharmacology &amp; Therapeutics Ninth Edition</w:t>
      </w:r>
      <w:r w:rsidR="005D54E9">
        <w:rPr>
          <w:color w:val="000000" w:themeColor="text1"/>
          <w:szCs w:val="24"/>
          <w:lang w:val="en-US"/>
        </w:rPr>
        <w:t xml:space="preserve"> oleh Jim E. Riviere dan Mark G. Papich</w:t>
      </w:r>
      <w:r w:rsidR="00484F5B">
        <w:rPr>
          <w:color w:val="000000" w:themeColor="text1"/>
          <w:szCs w:val="24"/>
          <w:lang w:val="en-US"/>
        </w:rPr>
        <w:t>.</w:t>
      </w:r>
    </w:p>
    <w:p w:rsidR="00413E3A" w:rsidRDefault="00413E3A" w:rsidP="00BA5176">
      <w:pPr>
        <w:pStyle w:val="ListParagraph"/>
        <w:numPr>
          <w:ilvl w:val="0"/>
          <w:numId w:val="14"/>
        </w:numPr>
        <w:tabs>
          <w:tab w:val="left" w:pos="426"/>
        </w:tabs>
        <w:spacing w:beforeLines="40" w:afterLines="20" w:line="240" w:lineRule="auto"/>
        <w:rPr>
          <w:color w:val="000000" w:themeColor="text1"/>
          <w:szCs w:val="24"/>
          <w:lang w:val="en-US"/>
        </w:rPr>
      </w:pPr>
      <w:r>
        <w:rPr>
          <w:color w:val="000000" w:themeColor="text1"/>
          <w:szCs w:val="24"/>
          <w:lang w:val="en-US"/>
        </w:rPr>
        <w:t xml:space="preserve">Buku </w:t>
      </w:r>
      <w:r w:rsidRPr="00413E3A">
        <w:rPr>
          <w:i/>
          <w:color w:val="000000" w:themeColor="text1"/>
          <w:szCs w:val="24"/>
          <w:lang w:val="en-US"/>
        </w:rPr>
        <w:t xml:space="preserve">Principle of Veterinary </w:t>
      </w:r>
      <w:r w:rsidRPr="00146DFE">
        <w:rPr>
          <w:i/>
          <w:color w:val="000000" w:themeColor="text1"/>
          <w:szCs w:val="24"/>
          <w:lang w:val="en-US"/>
        </w:rPr>
        <w:t>Therapeutics</w:t>
      </w:r>
      <w:r>
        <w:rPr>
          <w:color w:val="000000" w:themeColor="text1"/>
          <w:szCs w:val="24"/>
          <w:lang w:val="en-US"/>
        </w:rPr>
        <w:t xml:space="preserve"> oleh Longman </w:t>
      </w:r>
      <w:r w:rsidRPr="00413E3A">
        <w:rPr>
          <w:i/>
          <w:color w:val="000000" w:themeColor="text1"/>
          <w:szCs w:val="24"/>
          <w:lang w:val="en-US"/>
        </w:rPr>
        <w:t>Scientific</w:t>
      </w:r>
      <w:r>
        <w:rPr>
          <w:color w:val="000000" w:themeColor="text1"/>
          <w:szCs w:val="24"/>
          <w:lang w:val="en-US"/>
        </w:rPr>
        <w:t xml:space="preserve"> &amp; </w:t>
      </w:r>
      <w:r w:rsidRPr="00484F5B">
        <w:rPr>
          <w:i/>
          <w:color w:val="000000" w:themeColor="text1"/>
          <w:szCs w:val="24"/>
          <w:lang w:val="en-US"/>
        </w:rPr>
        <w:t>Technical</w:t>
      </w:r>
      <w:r w:rsidR="00484F5B">
        <w:rPr>
          <w:color w:val="000000" w:themeColor="text1"/>
          <w:szCs w:val="24"/>
          <w:lang w:val="en-US"/>
        </w:rPr>
        <w:t>.</w:t>
      </w:r>
    </w:p>
    <w:p w:rsidR="005D54E9" w:rsidRPr="005D54E9" w:rsidRDefault="00EF4F6C" w:rsidP="00BA5176">
      <w:pPr>
        <w:tabs>
          <w:tab w:val="left" w:pos="851"/>
        </w:tabs>
        <w:spacing w:beforeLines="40" w:afterLines="20" w:line="240" w:lineRule="auto"/>
        <w:ind w:left="851"/>
        <w:rPr>
          <w:color w:val="000000" w:themeColor="text1"/>
          <w:szCs w:val="24"/>
          <w:lang w:val="en-US"/>
        </w:rPr>
      </w:pPr>
      <w:r>
        <w:rPr>
          <w:color w:val="000000" w:themeColor="text1"/>
          <w:szCs w:val="24"/>
          <w:lang w:val="en-US"/>
        </w:rPr>
        <w:t>Selain itu memahami tentang a</w:t>
      </w:r>
      <w:r w:rsidR="005D54E9">
        <w:rPr>
          <w:color w:val="000000" w:themeColor="text1"/>
          <w:szCs w:val="24"/>
          <w:lang w:val="en-US"/>
        </w:rPr>
        <w:t xml:space="preserve">ntarmuka </w:t>
      </w:r>
      <w:r w:rsidR="005D54E9" w:rsidRPr="002C3E01">
        <w:rPr>
          <w:i/>
          <w:color w:val="000000" w:themeColor="text1"/>
          <w:szCs w:val="24"/>
          <w:lang w:val="en-US"/>
        </w:rPr>
        <w:t>HCard</w:t>
      </w:r>
      <w:r w:rsidR="005D54E9">
        <w:rPr>
          <w:color w:val="000000" w:themeColor="text1"/>
          <w:szCs w:val="24"/>
          <w:lang w:val="en-US"/>
        </w:rPr>
        <w:t xml:space="preserve">, bagaimana pemanfaatannya, dan mencari </w:t>
      </w:r>
      <w:r w:rsidR="00E9184B">
        <w:rPr>
          <w:color w:val="000000" w:themeColor="text1"/>
          <w:szCs w:val="24"/>
          <w:lang w:val="en-US"/>
        </w:rPr>
        <w:t>mengenai keuntungannya apabila dimanfaatkan dalam pembuatan aplikasi ini.</w:t>
      </w:r>
    </w:p>
    <w:p w:rsidR="004A0B16" w:rsidRDefault="004A0B16" w:rsidP="00BA5176">
      <w:pPr>
        <w:pStyle w:val="ListParagraph"/>
        <w:numPr>
          <w:ilvl w:val="0"/>
          <w:numId w:val="12"/>
        </w:numPr>
        <w:tabs>
          <w:tab w:val="left" w:pos="426"/>
        </w:tabs>
        <w:spacing w:beforeLines="40" w:afterLines="20" w:line="240" w:lineRule="auto"/>
        <w:ind w:left="851" w:hanging="425"/>
        <w:contextualSpacing w:val="0"/>
        <w:rPr>
          <w:color w:val="000000" w:themeColor="text1"/>
          <w:lang w:val="en-US"/>
        </w:rPr>
      </w:pPr>
      <w:r>
        <w:rPr>
          <w:color w:val="000000" w:themeColor="text1"/>
          <w:lang w:val="en-US"/>
        </w:rPr>
        <w:t xml:space="preserve">Tahap </w:t>
      </w:r>
      <w:r w:rsidR="00E9184B">
        <w:rPr>
          <w:color w:val="000000" w:themeColor="text1"/>
          <w:lang w:val="en-US"/>
        </w:rPr>
        <w:t>selanjutnya adalah</w:t>
      </w:r>
      <w:r>
        <w:rPr>
          <w:color w:val="000000" w:themeColor="text1"/>
          <w:lang w:val="en-US"/>
        </w:rPr>
        <w:t xml:space="preserve"> membuat klasifikasi mengenai </w:t>
      </w:r>
      <w:r w:rsidR="00E9184B">
        <w:rPr>
          <w:color w:val="000000" w:themeColor="text1"/>
          <w:lang w:val="en-US"/>
        </w:rPr>
        <w:t xml:space="preserve">informasi </w:t>
      </w:r>
      <w:r>
        <w:rPr>
          <w:color w:val="000000" w:themeColor="text1"/>
          <w:lang w:val="en-US"/>
        </w:rPr>
        <w:t>obat hewan yang didapat</w:t>
      </w:r>
      <w:r w:rsidR="00E9184B">
        <w:rPr>
          <w:color w:val="000000" w:themeColor="text1"/>
          <w:lang w:val="en-US"/>
        </w:rPr>
        <w:t xml:space="preserve"> dari hasil literatur</w:t>
      </w:r>
      <w:r>
        <w:rPr>
          <w:color w:val="000000" w:themeColor="text1"/>
          <w:lang w:val="en-US"/>
        </w:rPr>
        <w:t>.</w:t>
      </w:r>
    </w:p>
    <w:p w:rsidR="004A0B16" w:rsidRPr="00BA1B21" w:rsidRDefault="00917713" w:rsidP="00BA5176">
      <w:pPr>
        <w:pStyle w:val="ListParagraph"/>
        <w:tabs>
          <w:tab w:val="left" w:pos="426"/>
        </w:tabs>
        <w:spacing w:beforeLines="40" w:afterLines="20" w:line="240" w:lineRule="auto"/>
        <w:ind w:left="851"/>
        <w:contextualSpacing w:val="0"/>
        <w:jc w:val="center"/>
        <w:rPr>
          <w:color w:val="000000" w:themeColor="text1"/>
          <w:lang w:val="en-US"/>
        </w:rPr>
      </w:pPr>
      <w:r>
        <w:object w:dxaOrig="8245" w:dyaOrig="6625">
          <v:shape id="_x0000_i1025" type="#_x0000_t75" style="width:271.5pt;height:210.75pt" o:ole="">
            <v:imagedata r:id="rId12" o:title=""/>
          </v:shape>
          <o:OLEObject Type="Embed" ProgID="Visio.Drawing.11" ShapeID="_x0000_i1025" DrawAspect="Content" ObjectID="_1425939415" r:id="rId13"/>
        </w:object>
      </w:r>
    </w:p>
    <w:p w:rsidR="004A0B16" w:rsidRPr="008E5D08" w:rsidRDefault="00EF4F6C" w:rsidP="00BA5176">
      <w:pPr>
        <w:pStyle w:val="ListParagraph"/>
        <w:tabs>
          <w:tab w:val="left" w:pos="426"/>
        </w:tabs>
        <w:spacing w:beforeLines="40" w:afterLines="20" w:line="240" w:lineRule="auto"/>
        <w:ind w:left="851"/>
        <w:contextualSpacing w:val="0"/>
        <w:jc w:val="center"/>
        <w:rPr>
          <w:b/>
          <w:color w:val="000000" w:themeColor="text1"/>
          <w:sz w:val="20"/>
          <w:lang w:val="en-US"/>
        </w:rPr>
      </w:pPr>
      <w:r w:rsidRPr="008E5D08">
        <w:rPr>
          <w:b/>
          <w:color w:val="000000" w:themeColor="text1"/>
          <w:sz w:val="20"/>
          <w:lang w:val="en-US"/>
        </w:rPr>
        <w:t>Gambar 5</w:t>
      </w:r>
      <w:r w:rsidR="004A0B16" w:rsidRPr="008E5D08">
        <w:rPr>
          <w:b/>
          <w:color w:val="000000" w:themeColor="text1"/>
          <w:sz w:val="20"/>
          <w:lang w:val="en-US"/>
        </w:rPr>
        <w:t>. Klasifikasi</w:t>
      </w:r>
      <w:r w:rsidR="00003F99" w:rsidRPr="008E5D08">
        <w:rPr>
          <w:b/>
          <w:color w:val="000000" w:themeColor="text1"/>
          <w:sz w:val="20"/>
          <w:lang w:val="en-US"/>
        </w:rPr>
        <w:t xml:space="preserve"> O</w:t>
      </w:r>
      <w:r w:rsidR="004A0B16" w:rsidRPr="008E5D08">
        <w:rPr>
          <w:b/>
          <w:color w:val="000000" w:themeColor="text1"/>
          <w:sz w:val="20"/>
          <w:lang w:val="en-US"/>
        </w:rPr>
        <w:t xml:space="preserve">bat </w:t>
      </w:r>
      <w:r w:rsidR="00003F99" w:rsidRPr="008E5D08">
        <w:rPr>
          <w:b/>
          <w:color w:val="000000" w:themeColor="text1"/>
          <w:sz w:val="20"/>
          <w:lang w:val="en-US"/>
        </w:rPr>
        <w:t>H</w:t>
      </w:r>
      <w:r w:rsidR="004A0B16" w:rsidRPr="008E5D08">
        <w:rPr>
          <w:b/>
          <w:color w:val="000000" w:themeColor="text1"/>
          <w:sz w:val="20"/>
          <w:lang w:val="en-US"/>
        </w:rPr>
        <w:t>ewan</w:t>
      </w:r>
      <w:r w:rsidRPr="008E5D08">
        <w:rPr>
          <w:b/>
          <w:color w:val="000000" w:themeColor="text1"/>
          <w:sz w:val="20"/>
          <w:lang w:val="en-US"/>
        </w:rPr>
        <w:t>(1)</w:t>
      </w:r>
      <w:r w:rsidR="004A0B16" w:rsidRPr="008E5D08">
        <w:rPr>
          <w:b/>
          <w:color w:val="000000" w:themeColor="text1"/>
          <w:sz w:val="20"/>
          <w:lang w:val="en-US"/>
        </w:rPr>
        <w:t>.</w:t>
      </w:r>
    </w:p>
    <w:p w:rsidR="00E9184B" w:rsidRPr="00E9184B" w:rsidRDefault="00EF4F6C" w:rsidP="00BA5176">
      <w:pPr>
        <w:pStyle w:val="ListParagraph"/>
        <w:tabs>
          <w:tab w:val="left" w:pos="426"/>
        </w:tabs>
        <w:spacing w:beforeLines="40" w:afterLines="20" w:line="240" w:lineRule="auto"/>
        <w:ind w:left="851"/>
        <w:contextualSpacing w:val="0"/>
        <w:rPr>
          <w:color w:val="000000" w:themeColor="text1"/>
          <w:lang w:val="en-US"/>
        </w:rPr>
      </w:pPr>
      <w:r>
        <w:rPr>
          <w:color w:val="000000" w:themeColor="text1"/>
          <w:lang w:val="en-US"/>
        </w:rPr>
        <w:t>Dari Gambar 5</w:t>
      </w:r>
      <w:r w:rsidR="00CD6336">
        <w:rPr>
          <w:color w:val="000000" w:themeColor="text1"/>
          <w:lang w:val="en-US"/>
        </w:rPr>
        <w:t xml:space="preserve"> diatas menerangkan</w:t>
      </w:r>
      <w:r w:rsidR="00467778">
        <w:rPr>
          <w:color w:val="000000" w:themeColor="text1"/>
          <w:lang w:val="en-US"/>
        </w:rPr>
        <w:t xml:space="preserve"> informasi yang didapatkan dari data obat hewan pada tahap literatur akan diklasifikasikan menurut indikasi.</w:t>
      </w:r>
    </w:p>
    <w:p w:rsidR="004A0B16" w:rsidRDefault="00917713" w:rsidP="00BA5176">
      <w:pPr>
        <w:pStyle w:val="ListParagraph"/>
        <w:tabs>
          <w:tab w:val="left" w:pos="426"/>
        </w:tabs>
        <w:spacing w:beforeLines="40" w:afterLines="20" w:line="240" w:lineRule="auto"/>
        <w:ind w:left="851"/>
        <w:contextualSpacing w:val="0"/>
        <w:jc w:val="center"/>
        <w:rPr>
          <w:lang w:val="en-US"/>
        </w:rPr>
      </w:pPr>
      <w:r>
        <w:object w:dxaOrig="11395" w:dyaOrig="10495">
          <v:shape id="_x0000_i1026" type="#_x0000_t75" style="width:372.75pt;height:327pt" o:ole="">
            <v:imagedata r:id="rId14" o:title=""/>
          </v:shape>
          <o:OLEObject Type="Embed" ProgID="Visio.Drawing.11" ShapeID="_x0000_i1026" DrawAspect="Content" ObjectID="_1425939416" r:id="rId15"/>
        </w:object>
      </w:r>
    </w:p>
    <w:p w:rsidR="004A0B16" w:rsidRPr="008E5D08" w:rsidRDefault="004A0B16" w:rsidP="00BA5176">
      <w:pPr>
        <w:pStyle w:val="ListParagraph"/>
        <w:tabs>
          <w:tab w:val="left" w:pos="426"/>
        </w:tabs>
        <w:spacing w:beforeLines="40" w:afterLines="20" w:line="240" w:lineRule="auto"/>
        <w:ind w:left="851"/>
        <w:contextualSpacing w:val="0"/>
        <w:jc w:val="center"/>
        <w:rPr>
          <w:b/>
          <w:color w:val="000000" w:themeColor="text1"/>
          <w:sz w:val="20"/>
          <w:lang w:val="en-US"/>
        </w:rPr>
      </w:pPr>
      <w:r w:rsidRPr="008E5D08">
        <w:rPr>
          <w:b/>
          <w:color w:val="000000" w:themeColor="text1"/>
          <w:sz w:val="20"/>
          <w:lang w:val="en-US"/>
        </w:rPr>
        <w:t xml:space="preserve">Gambar </w:t>
      </w:r>
      <w:r w:rsidR="00EF4F6C" w:rsidRPr="008E5D08">
        <w:rPr>
          <w:b/>
          <w:color w:val="000000" w:themeColor="text1"/>
          <w:sz w:val="20"/>
          <w:lang w:val="en-US"/>
        </w:rPr>
        <w:t>6</w:t>
      </w:r>
      <w:r w:rsidRPr="008E5D08">
        <w:rPr>
          <w:b/>
          <w:color w:val="000000" w:themeColor="text1"/>
          <w:sz w:val="20"/>
          <w:lang w:val="en-US"/>
        </w:rPr>
        <w:t xml:space="preserve">. Klasifikasi </w:t>
      </w:r>
      <w:r w:rsidR="00003F99" w:rsidRPr="008E5D08">
        <w:rPr>
          <w:b/>
          <w:color w:val="000000" w:themeColor="text1"/>
          <w:sz w:val="20"/>
          <w:lang w:val="en-US"/>
        </w:rPr>
        <w:t>Obat H</w:t>
      </w:r>
      <w:r w:rsidRPr="008E5D08">
        <w:rPr>
          <w:b/>
          <w:color w:val="000000" w:themeColor="text1"/>
          <w:sz w:val="20"/>
          <w:lang w:val="en-US"/>
        </w:rPr>
        <w:t>ewan(2).</w:t>
      </w:r>
    </w:p>
    <w:p w:rsidR="00E67D80" w:rsidRPr="00E67D80" w:rsidRDefault="00E67D80" w:rsidP="00BA5176">
      <w:pPr>
        <w:pStyle w:val="ListParagraph"/>
        <w:tabs>
          <w:tab w:val="left" w:pos="426"/>
        </w:tabs>
        <w:spacing w:beforeLines="40" w:afterLines="20" w:line="240" w:lineRule="auto"/>
        <w:ind w:left="851"/>
        <w:contextualSpacing w:val="0"/>
        <w:rPr>
          <w:color w:val="000000" w:themeColor="text1"/>
          <w:lang w:val="en-US"/>
        </w:rPr>
      </w:pPr>
      <w:r w:rsidRPr="00E67D80">
        <w:rPr>
          <w:color w:val="000000" w:themeColor="text1"/>
          <w:lang w:val="en-US"/>
        </w:rPr>
        <w:t xml:space="preserve">Dari Gambar </w:t>
      </w:r>
      <w:r w:rsidR="00EF4F6C">
        <w:rPr>
          <w:color w:val="000000" w:themeColor="text1"/>
          <w:lang w:val="en-US"/>
        </w:rPr>
        <w:t>6</w:t>
      </w:r>
      <w:r>
        <w:rPr>
          <w:color w:val="000000" w:themeColor="text1"/>
          <w:lang w:val="en-US"/>
        </w:rPr>
        <w:t xml:space="preserve"> merupakan salah satu hasil dari klasifikasi berdasarkan indikasi dan kemudikan akan di klasifikasikan lagi berdasarkan fungsinya di tiap-tiap indikasi. Jika diperlukan akan di pecah lagi untuk mendetilkan data obatnya.</w:t>
      </w:r>
    </w:p>
    <w:p w:rsidR="0029024D" w:rsidRDefault="0029024D" w:rsidP="00BA5176">
      <w:pPr>
        <w:pStyle w:val="ListParagraph"/>
        <w:numPr>
          <w:ilvl w:val="0"/>
          <w:numId w:val="12"/>
        </w:numPr>
        <w:tabs>
          <w:tab w:val="left" w:pos="426"/>
        </w:tabs>
        <w:spacing w:beforeLines="40" w:afterLines="20" w:line="240" w:lineRule="auto"/>
        <w:ind w:left="851" w:hanging="425"/>
        <w:contextualSpacing w:val="0"/>
        <w:rPr>
          <w:color w:val="000000" w:themeColor="text1"/>
          <w:lang w:val="en-US"/>
        </w:rPr>
      </w:pPr>
      <w:r>
        <w:rPr>
          <w:color w:val="000000" w:themeColor="text1"/>
          <w:lang w:val="en-US"/>
        </w:rPr>
        <w:lastRenderedPageBreak/>
        <w:t>Proses selanjutnya dalam pembuatan aplikasi ini adalah pengumpulan informasi terkait dengan aplikasi dan juga mencari informasi mengenai kebutuhan pengguna.</w:t>
      </w:r>
    </w:p>
    <w:p w:rsidR="0029024D" w:rsidRPr="003C2448" w:rsidRDefault="0029024D" w:rsidP="00BA5176">
      <w:pPr>
        <w:tabs>
          <w:tab w:val="left" w:pos="284"/>
        </w:tabs>
        <w:spacing w:beforeLines="40" w:afterLines="20" w:line="240" w:lineRule="auto"/>
        <w:ind w:left="851"/>
        <w:jc w:val="center"/>
        <w:rPr>
          <w:lang w:val="en-US"/>
        </w:rPr>
      </w:pPr>
      <w:r>
        <w:rPr>
          <w:noProof/>
          <w:lang w:val="en-US"/>
        </w:rPr>
        <w:drawing>
          <wp:inline distT="0" distB="0" distL="0" distR="0">
            <wp:extent cx="5010150" cy="2711252"/>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srcRect l="4753" t="4437" r="2852" b="3754"/>
                    <a:stretch>
                      <a:fillRect/>
                    </a:stretch>
                  </pic:blipFill>
                  <pic:spPr bwMode="auto">
                    <a:xfrm>
                      <a:off x="0" y="0"/>
                      <a:ext cx="5015639" cy="2714222"/>
                    </a:xfrm>
                    <a:prstGeom prst="rect">
                      <a:avLst/>
                    </a:prstGeom>
                    <a:noFill/>
                    <a:ln w="9525">
                      <a:noFill/>
                      <a:miter lim="800000"/>
                      <a:headEnd/>
                      <a:tailEnd/>
                    </a:ln>
                  </pic:spPr>
                </pic:pic>
              </a:graphicData>
            </a:graphic>
          </wp:inline>
        </w:drawing>
      </w:r>
      <w:r w:rsidR="00EF4F6C" w:rsidRPr="008E5D08">
        <w:rPr>
          <w:b/>
          <w:sz w:val="20"/>
          <w:lang w:val="en-US"/>
        </w:rPr>
        <w:t>Gambar 7</w:t>
      </w:r>
      <w:r w:rsidRPr="008E5D08">
        <w:rPr>
          <w:b/>
          <w:sz w:val="20"/>
          <w:lang w:val="en-US"/>
        </w:rPr>
        <w:t xml:space="preserve">. Diagram </w:t>
      </w:r>
      <w:r w:rsidRPr="008E5D08">
        <w:rPr>
          <w:b/>
          <w:i/>
          <w:sz w:val="20"/>
          <w:lang w:val="en-US"/>
        </w:rPr>
        <w:t>Use Case</w:t>
      </w:r>
      <w:r w:rsidRPr="008E5D08">
        <w:rPr>
          <w:b/>
          <w:sz w:val="20"/>
          <w:lang w:val="en-US"/>
        </w:rPr>
        <w:t>.</w:t>
      </w:r>
    </w:p>
    <w:p w:rsidR="0029024D" w:rsidRDefault="0029024D" w:rsidP="00BA5176">
      <w:pPr>
        <w:pStyle w:val="ListParagraph"/>
        <w:tabs>
          <w:tab w:val="left" w:pos="851"/>
        </w:tabs>
        <w:spacing w:beforeLines="40" w:afterLines="20" w:line="240" w:lineRule="auto"/>
        <w:ind w:left="851"/>
        <w:contextualSpacing w:val="0"/>
        <w:rPr>
          <w:lang w:val="en-US"/>
        </w:rPr>
      </w:pPr>
      <w:r>
        <w:rPr>
          <w:lang w:val="en-US"/>
        </w:rPr>
        <w:t xml:space="preserve">Aplikasi ini dibuat berdasarkan kebutuhan pengguna. Dari kebutuhan pengguna tersebut dapat digambarkan pada diagram </w:t>
      </w:r>
      <w:r w:rsidRPr="00EC7125">
        <w:rPr>
          <w:i/>
          <w:lang w:val="en-US"/>
        </w:rPr>
        <w:t>use case</w:t>
      </w:r>
      <w:r w:rsidR="00EF4F6C">
        <w:rPr>
          <w:lang w:val="en-US"/>
        </w:rPr>
        <w:t xml:space="preserve"> dalam Gambar 7</w:t>
      </w:r>
      <w:r>
        <w:rPr>
          <w:lang w:val="en-US"/>
        </w:rPr>
        <w:t>. Dari diagram tersebut, fitur yang dapat diakses oleh pengguna yaitu</w:t>
      </w:r>
      <w:r w:rsidR="00B40BBE">
        <w:rPr>
          <w:lang w:val="en-US"/>
        </w:rPr>
        <w:t xml:space="preserve"> :</w:t>
      </w:r>
    </w:p>
    <w:p w:rsidR="0029024D" w:rsidRDefault="0029024D" w:rsidP="00BA5176">
      <w:pPr>
        <w:pStyle w:val="ListParagraph"/>
        <w:numPr>
          <w:ilvl w:val="0"/>
          <w:numId w:val="10"/>
        </w:numPr>
        <w:tabs>
          <w:tab w:val="left" w:pos="426"/>
        </w:tabs>
        <w:spacing w:beforeLines="40" w:afterLines="20" w:line="240" w:lineRule="auto"/>
        <w:ind w:hanging="295"/>
        <w:contextualSpacing w:val="0"/>
        <w:rPr>
          <w:lang w:val="en-US"/>
        </w:rPr>
      </w:pPr>
      <w:r>
        <w:rPr>
          <w:lang w:val="en-US"/>
        </w:rPr>
        <w:t>Pencarian obat hewan</w:t>
      </w:r>
    </w:p>
    <w:p w:rsidR="0029024D" w:rsidRDefault="0029024D" w:rsidP="00BA5176">
      <w:pPr>
        <w:pStyle w:val="ListParagraph"/>
        <w:tabs>
          <w:tab w:val="left" w:pos="426"/>
        </w:tabs>
        <w:spacing w:beforeLines="40" w:afterLines="20" w:line="240" w:lineRule="auto"/>
        <w:ind w:left="1146"/>
        <w:contextualSpacing w:val="0"/>
        <w:rPr>
          <w:lang w:val="en-US"/>
        </w:rPr>
      </w:pPr>
      <w:r>
        <w:rPr>
          <w:lang w:val="en-US"/>
        </w:rPr>
        <w:t>Fitur ini akan menampilkan obat-obat hewan yang sesuai dengan keinginan pengguna berdasarkan jenis obat maupun kandungan obat. Pengguna juga dapat memilih fitur-fitur mengenai obat hewan yang dipilih yang akan ditampilkan. Berikut adalah fitur yang dapat diakses setelah pengguna memi</w:t>
      </w:r>
      <w:r w:rsidR="00EF4F6C">
        <w:rPr>
          <w:lang w:val="en-US"/>
        </w:rPr>
        <w:t>lih obat yang ingin ditampilkan.</w:t>
      </w:r>
    </w:p>
    <w:p w:rsidR="0029024D" w:rsidRPr="003C7F04" w:rsidRDefault="0029024D" w:rsidP="00BA5176">
      <w:pPr>
        <w:pStyle w:val="ListParagraph"/>
        <w:numPr>
          <w:ilvl w:val="0"/>
          <w:numId w:val="13"/>
        </w:numPr>
        <w:tabs>
          <w:tab w:val="left" w:pos="426"/>
        </w:tabs>
        <w:spacing w:beforeLines="40" w:afterLines="20" w:line="240" w:lineRule="auto"/>
        <w:contextualSpacing w:val="0"/>
        <w:rPr>
          <w:lang w:val="en-US"/>
        </w:rPr>
      </w:pPr>
      <w:r>
        <w:rPr>
          <w:color w:val="000000" w:themeColor="text1"/>
          <w:lang w:val="en-US"/>
        </w:rPr>
        <w:t>Unsur kimia obat</w:t>
      </w:r>
    </w:p>
    <w:p w:rsidR="0029024D" w:rsidRPr="006F6F07" w:rsidRDefault="0029024D" w:rsidP="00BA5176">
      <w:pPr>
        <w:pStyle w:val="ListParagraph"/>
        <w:tabs>
          <w:tab w:val="left" w:pos="426"/>
        </w:tabs>
        <w:spacing w:beforeLines="40" w:afterLines="20" w:line="240" w:lineRule="auto"/>
        <w:ind w:left="1506"/>
        <w:contextualSpacing w:val="0"/>
        <w:rPr>
          <w:lang w:val="en-US"/>
        </w:rPr>
      </w:pPr>
      <w:r>
        <w:rPr>
          <w:lang w:val="en-US"/>
        </w:rPr>
        <w:t>Fitur ini akan menampilkan unsur kimia obat hewan yang telah dipilih oleh pengguna.</w:t>
      </w:r>
    </w:p>
    <w:p w:rsidR="0029024D" w:rsidRPr="003C7F04" w:rsidRDefault="0029024D" w:rsidP="00BA5176">
      <w:pPr>
        <w:pStyle w:val="ListParagraph"/>
        <w:numPr>
          <w:ilvl w:val="0"/>
          <w:numId w:val="13"/>
        </w:numPr>
        <w:tabs>
          <w:tab w:val="left" w:pos="426"/>
        </w:tabs>
        <w:spacing w:beforeLines="40" w:afterLines="20" w:line="240" w:lineRule="auto"/>
        <w:contextualSpacing w:val="0"/>
        <w:rPr>
          <w:lang w:val="en-US"/>
        </w:rPr>
      </w:pPr>
      <w:r>
        <w:rPr>
          <w:color w:val="000000" w:themeColor="text1"/>
          <w:lang w:val="en-US"/>
        </w:rPr>
        <w:t>Stabilitas penyimpanan obat</w:t>
      </w:r>
    </w:p>
    <w:p w:rsidR="0029024D" w:rsidRPr="006F6F07" w:rsidRDefault="0029024D" w:rsidP="00BA5176">
      <w:pPr>
        <w:pStyle w:val="ListParagraph"/>
        <w:tabs>
          <w:tab w:val="left" w:pos="426"/>
        </w:tabs>
        <w:spacing w:beforeLines="40" w:afterLines="20" w:line="240" w:lineRule="auto"/>
        <w:ind w:left="1506"/>
        <w:contextualSpacing w:val="0"/>
        <w:rPr>
          <w:lang w:val="en-US"/>
        </w:rPr>
      </w:pPr>
      <w:r>
        <w:rPr>
          <w:color w:val="000000" w:themeColor="text1"/>
          <w:lang w:val="en-US"/>
        </w:rPr>
        <w:t>Fitur ini akan menampilkan bagaimana cara dan tempat yang sesuai untuk menyimpan obat tersebut.</w:t>
      </w:r>
    </w:p>
    <w:p w:rsidR="0029024D" w:rsidRPr="003C7F04" w:rsidRDefault="0029024D" w:rsidP="00BA5176">
      <w:pPr>
        <w:pStyle w:val="ListParagraph"/>
        <w:numPr>
          <w:ilvl w:val="0"/>
          <w:numId w:val="13"/>
        </w:numPr>
        <w:tabs>
          <w:tab w:val="left" w:pos="426"/>
        </w:tabs>
        <w:spacing w:beforeLines="40" w:afterLines="20" w:line="240" w:lineRule="auto"/>
        <w:contextualSpacing w:val="0"/>
        <w:rPr>
          <w:lang w:val="en-US"/>
        </w:rPr>
      </w:pPr>
      <w:r>
        <w:rPr>
          <w:color w:val="000000" w:themeColor="text1"/>
          <w:lang w:val="en-US"/>
        </w:rPr>
        <w:t>Farmakologi (kandungan)</w:t>
      </w:r>
    </w:p>
    <w:p w:rsidR="0029024D" w:rsidRPr="006F6F07" w:rsidRDefault="0029024D" w:rsidP="00BA5176">
      <w:pPr>
        <w:pStyle w:val="ListParagraph"/>
        <w:tabs>
          <w:tab w:val="left" w:pos="426"/>
        </w:tabs>
        <w:spacing w:beforeLines="40" w:afterLines="20" w:line="240" w:lineRule="auto"/>
        <w:ind w:left="1506"/>
        <w:contextualSpacing w:val="0"/>
        <w:rPr>
          <w:lang w:val="en-US"/>
        </w:rPr>
      </w:pPr>
      <w:r>
        <w:rPr>
          <w:color w:val="000000" w:themeColor="text1"/>
          <w:lang w:val="en-US"/>
        </w:rPr>
        <w:t>Fitur ini akan menampilkan mengenai apa saja kandungan zat yang dimiliki oleh obat hewan yang telah dipilih.</w:t>
      </w:r>
    </w:p>
    <w:p w:rsidR="0029024D" w:rsidRPr="003C7F04" w:rsidRDefault="0029024D" w:rsidP="00BA5176">
      <w:pPr>
        <w:pStyle w:val="ListParagraph"/>
        <w:numPr>
          <w:ilvl w:val="0"/>
          <w:numId w:val="13"/>
        </w:numPr>
        <w:tabs>
          <w:tab w:val="left" w:pos="426"/>
        </w:tabs>
        <w:spacing w:beforeLines="40" w:afterLines="20" w:line="240" w:lineRule="auto"/>
        <w:contextualSpacing w:val="0"/>
        <w:rPr>
          <w:lang w:val="en-US"/>
        </w:rPr>
      </w:pPr>
      <w:r>
        <w:rPr>
          <w:color w:val="000000" w:themeColor="text1"/>
          <w:lang w:val="en-US"/>
        </w:rPr>
        <w:t>Indikasi</w:t>
      </w:r>
    </w:p>
    <w:p w:rsidR="0029024D" w:rsidRPr="006F6F07" w:rsidRDefault="0029024D" w:rsidP="00BA5176">
      <w:pPr>
        <w:pStyle w:val="ListParagraph"/>
        <w:tabs>
          <w:tab w:val="left" w:pos="426"/>
        </w:tabs>
        <w:spacing w:beforeLines="40" w:afterLines="20" w:line="240" w:lineRule="auto"/>
        <w:ind w:left="1506"/>
        <w:contextualSpacing w:val="0"/>
        <w:rPr>
          <w:lang w:val="en-US"/>
        </w:rPr>
      </w:pPr>
      <w:r>
        <w:rPr>
          <w:color w:val="000000" w:themeColor="text1"/>
          <w:lang w:val="en-US"/>
        </w:rPr>
        <w:t>Fitur ini akan menampilkan keterangan mengenai indikasi yang dimiliki oleh obat hewan yang telah dipilih.</w:t>
      </w:r>
    </w:p>
    <w:p w:rsidR="0029024D" w:rsidRPr="00875B26" w:rsidRDefault="0029024D" w:rsidP="00BA5176">
      <w:pPr>
        <w:pStyle w:val="ListParagraph"/>
        <w:numPr>
          <w:ilvl w:val="0"/>
          <w:numId w:val="13"/>
        </w:numPr>
        <w:tabs>
          <w:tab w:val="left" w:pos="426"/>
        </w:tabs>
        <w:spacing w:beforeLines="40" w:afterLines="20" w:line="240" w:lineRule="auto"/>
        <w:contextualSpacing w:val="0"/>
        <w:rPr>
          <w:lang w:val="en-US"/>
        </w:rPr>
      </w:pPr>
      <w:r>
        <w:rPr>
          <w:color w:val="000000" w:themeColor="text1"/>
          <w:lang w:val="en-US"/>
        </w:rPr>
        <w:t>Kontra indikasi</w:t>
      </w:r>
    </w:p>
    <w:p w:rsidR="0029024D" w:rsidRPr="006F6F07" w:rsidRDefault="0029024D" w:rsidP="00BA5176">
      <w:pPr>
        <w:pStyle w:val="ListParagraph"/>
        <w:tabs>
          <w:tab w:val="left" w:pos="426"/>
        </w:tabs>
        <w:spacing w:beforeLines="40" w:afterLines="20" w:line="240" w:lineRule="auto"/>
        <w:ind w:left="1506"/>
        <w:contextualSpacing w:val="0"/>
        <w:rPr>
          <w:lang w:val="en-US"/>
        </w:rPr>
      </w:pPr>
      <w:r>
        <w:rPr>
          <w:lang w:val="en-US"/>
        </w:rPr>
        <w:t>Fitur ini akan menampilkan keterangan mengenai kontra indikasi yang dimiliki oleh hewan yang telah dipilih.</w:t>
      </w:r>
    </w:p>
    <w:p w:rsidR="0029024D" w:rsidRPr="00875B26" w:rsidRDefault="0029024D" w:rsidP="00BA5176">
      <w:pPr>
        <w:pStyle w:val="ListParagraph"/>
        <w:numPr>
          <w:ilvl w:val="0"/>
          <w:numId w:val="13"/>
        </w:numPr>
        <w:tabs>
          <w:tab w:val="left" w:pos="426"/>
        </w:tabs>
        <w:spacing w:beforeLines="40" w:afterLines="20" w:line="240" w:lineRule="auto"/>
        <w:contextualSpacing w:val="0"/>
        <w:rPr>
          <w:lang w:val="en-US"/>
        </w:rPr>
      </w:pPr>
      <w:r>
        <w:rPr>
          <w:color w:val="000000" w:themeColor="text1"/>
          <w:lang w:val="en-US"/>
        </w:rPr>
        <w:t>Peringatan</w:t>
      </w:r>
    </w:p>
    <w:p w:rsidR="0029024D" w:rsidRPr="00875B26" w:rsidRDefault="0029024D" w:rsidP="00BA5176">
      <w:pPr>
        <w:tabs>
          <w:tab w:val="left" w:pos="426"/>
        </w:tabs>
        <w:spacing w:beforeLines="40" w:afterLines="20" w:line="240" w:lineRule="auto"/>
        <w:ind w:left="1506"/>
        <w:rPr>
          <w:lang w:val="en-US"/>
        </w:rPr>
      </w:pPr>
      <w:r>
        <w:rPr>
          <w:lang w:val="en-US"/>
        </w:rPr>
        <w:lastRenderedPageBreak/>
        <w:t>Fitur ini akan menampilkan keterangan mengenai peringatan atau hal-hal yang harus diperhatikan dari pemakaian obat hewan yang telah dipilih.</w:t>
      </w:r>
    </w:p>
    <w:p w:rsidR="0029024D" w:rsidRPr="00875B26" w:rsidRDefault="0029024D" w:rsidP="00BA5176">
      <w:pPr>
        <w:pStyle w:val="ListParagraph"/>
        <w:numPr>
          <w:ilvl w:val="0"/>
          <w:numId w:val="13"/>
        </w:numPr>
        <w:tabs>
          <w:tab w:val="left" w:pos="426"/>
        </w:tabs>
        <w:spacing w:beforeLines="40" w:afterLines="20" w:line="240" w:lineRule="auto"/>
        <w:contextualSpacing w:val="0"/>
        <w:rPr>
          <w:lang w:val="en-US"/>
        </w:rPr>
      </w:pPr>
      <w:r>
        <w:rPr>
          <w:color w:val="000000" w:themeColor="text1"/>
          <w:lang w:val="en-US"/>
        </w:rPr>
        <w:t>D</w:t>
      </w:r>
      <w:r w:rsidRPr="006F6F07">
        <w:rPr>
          <w:color w:val="000000" w:themeColor="text1"/>
          <w:lang w:val="en-US"/>
        </w:rPr>
        <w:t>osis oba</w:t>
      </w:r>
      <w:r>
        <w:rPr>
          <w:color w:val="000000" w:themeColor="text1"/>
          <w:lang w:val="en-US"/>
        </w:rPr>
        <w:t>t dan hewan apa saja yang dapat menggunakan obat tersebut</w:t>
      </w:r>
    </w:p>
    <w:p w:rsidR="0029024D" w:rsidRPr="006F6F07" w:rsidRDefault="0029024D" w:rsidP="00BA5176">
      <w:pPr>
        <w:pStyle w:val="ListParagraph"/>
        <w:tabs>
          <w:tab w:val="left" w:pos="426"/>
        </w:tabs>
        <w:spacing w:beforeLines="40" w:afterLines="20" w:line="240" w:lineRule="auto"/>
        <w:ind w:left="1506"/>
        <w:contextualSpacing w:val="0"/>
        <w:rPr>
          <w:lang w:val="en-US"/>
        </w:rPr>
      </w:pPr>
      <w:r>
        <w:rPr>
          <w:color w:val="000000" w:themeColor="text1"/>
          <w:lang w:val="en-US"/>
        </w:rPr>
        <w:t>Fitur ini akan menampilkan dosis obat yang dapat digunakan untuk hewan-hewan yang cocok dengan obat yang telah dipilih.</w:t>
      </w:r>
    </w:p>
    <w:p w:rsidR="0029024D" w:rsidRDefault="0029024D" w:rsidP="00BA5176">
      <w:pPr>
        <w:pStyle w:val="ListParagraph"/>
        <w:numPr>
          <w:ilvl w:val="0"/>
          <w:numId w:val="4"/>
        </w:numPr>
        <w:spacing w:beforeLines="40" w:afterLines="20" w:line="240" w:lineRule="auto"/>
        <w:ind w:hanging="301"/>
        <w:contextualSpacing w:val="0"/>
        <w:rPr>
          <w:szCs w:val="24"/>
          <w:lang w:val="en-US"/>
        </w:rPr>
      </w:pPr>
      <w:r>
        <w:rPr>
          <w:szCs w:val="24"/>
          <w:lang w:val="en-US"/>
        </w:rPr>
        <w:t>Pengelolaan data obat hewan</w:t>
      </w:r>
    </w:p>
    <w:p w:rsidR="0029024D" w:rsidRPr="0029024D" w:rsidRDefault="0029024D" w:rsidP="00BA5176">
      <w:pPr>
        <w:pStyle w:val="ListParagraph"/>
        <w:spacing w:beforeLines="40" w:afterLines="20" w:line="240" w:lineRule="auto"/>
        <w:ind w:left="1152"/>
        <w:contextualSpacing w:val="0"/>
        <w:rPr>
          <w:lang w:val="en-US"/>
        </w:rPr>
      </w:pPr>
      <w:r>
        <w:rPr>
          <w:lang w:val="en-US"/>
        </w:rPr>
        <w:t>F</w:t>
      </w:r>
      <w:r w:rsidRPr="001A1163">
        <w:rPr>
          <w:lang w:val="en-US"/>
        </w:rPr>
        <w:t>itur in</w:t>
      </w:r>
      <w:r>
        <w:rPr>
          <w:lang w:val="en-US"/>
        </w:rPr>
        <w:t>i</w:t>
      </w:r>
      <w:r w:rsidRPr="001A1163">
        <w:rPr>
          <w:lang w:val="en-US"/>
        </w:rPr>
        <w:t xml:space="preserve"> </w:t>
      </w:r>
      <w:r>
        <w:rPr>
          <w:lang w:val="en-US"/>
        </w:rPr>
        <w:t xml:space="preserve">digunakan untuk administrator berupa aplikasi </w:t>
      </w:r>
      <w:r w:rsidRPr="00275BDE">
        <w:rPr>
          <w:i/>
          <w:lang w:val="en-US"/>
        </w:rPr>
        <w:t>web</w:t>
      </w:r>
      <w:r>
        <w:rPr>
          <w:lang w:val="en-US"/>
        </w:rPr>
        <w:t xml:space="preserve"> dan tidak sama dengan tampilan pengguna yang menggunakan tampilan antarmuka </w:t>
      </w:r>
      <w:r w:rsidR="00161F39">
        <w:rPr>
          <w:i/>
          <w:lang w:val="en-US"/>
        </w:rPr>
        <w:t>HCard</w:t>
      </w:r>
      <w:r>
        <w:rPr>
          <w:lang w:val="en-US"/>
        </w:rPr>
        <w:t>. A</w:t>
      </w:r>
      <w:r w:rsidRPr="001A1163">
        <w:rPr>
          <w:lang w:val="en-US"/>
        </w:rPr>
        <w:t>dministr</w:t>
      </w:r>
      <w:r>
        <w:rPr>
          <w:lang w:val="en-US"/>
        </w:rPr>
        <w:t xml:space="preserve">ator dapat menambah, menghapus, dan memperbaharui </w:t>
      </w:r>
      <w:r w:rsidRPr="001A1163">
        <w:rPr>
          <w:lang w:val="en-US"/>
        </w:rPr>
        <w:t xml:space="preserve">data yang ada pada </w:t>
      </w:r>
      <w:r w:rsidRPr="001A1163">
        <w:rPr>
          <w:i/>
          <w:lang w:val="en-US"/>
        </w:rPr>
        <w:t>server</w:t>
      </w:r>
      <w:r w:rsidRPr="001A1163">
        <w:rPr>
          <w:lang w:val="en-US"/>
        </w:rPr>
        <w:t xml:space="preserve"> basis data.</w:t>
      </w:r>
      <w:r>
        <w:rPr>
          <w:lang w:val="en-US"/>
        </w:rPr>
        <w:t xml:space="preserve"> </w:t>
      </w:r>
      <w:r w:rsidRPr="00C50FEB">
        <w:rPr>
          <w:lang w:val="en-US"/>
        </w:rPr>
        <w:t xml:space="preserve">Data yang terdapat dalam </w:t>
      </w:r>
      <w:r w:rsidRPr="00C50FEB">
        <w:rPr>
          <w:i/>
          <w:lang w:val="en-US"/>
        </w:rPr>
        <w:t xml:space="preserve">server </w:t>
      </w:r>
      <w:r w:rsidRPr="00C50FEB">
        <w:rPr>
          <w:lang w:val="en-US"/>
        </w:rPr>
        <w:t xml:space="preserve">basis data yaitu nama obat, </w:t>
      </w:r>
      <w:r>
        <w:rPr>
          <w:color w:val="000000" w:themeColor="text1"/>
          <w:lang w:val="en-US"/>
        </w:rPr>
        <w:t>unsur kimia, stabilitas penyimpanan obat, farmakologi (kandungan), indikasi, kontra indikasi, peringatan dan dosis obat yang bisa digunakan serta hewan apa saja yang dapat menggunakan obat tersebut.</w:t>
      </w:r>
    </w:p>
    <w:p w:rsidR="004A0B16" w:rsidRDefault="004A0B16" w:rsidP="00BA5176">
      <w:pPr>
        <w:pStyle w:val="ListParagraph"/>
        <w:numPr>
          <w:ilvl w:val="0"/>
          <w:numId w:val="12"/>
        </w:numPr>
        <w:tabs>
          <w:tab w:val="left" w:pos="426"/>
        </w:tabs>
        <w:spacing w:beforeLines="40" w:afterLines="20" w:line="240" w:lineRule="auto"/>
        <w:ind w:left="851" w:hanging="425"/>
        <w:contextualSpacing w:val="0"/>
        <w:rPr>
          <w:color w:val="000000" w:themeColor="text1"/>
          <w:lang w:val="en-US"/>
        </w:rPr>
      </w:pPr>
      <w:r>
        <w:rPr>
          <w:color w:val="000000" w:themeColor="text1"/>
          <w:lang w:val="en-US"/>
        </w:rPr>
        <w:t xml:space="preserve">Setelah </w:t>
      </w:r>
      <w:r w:rsidR="0029024D">
        <w:rPr>
          <w:color w:val="000000" w:themeColor="text1"/>
          <w:lang w:val="en-US"/>
        </w:rPr>
        <w:t>itu</w:t>
      </w:r>
      <w:r>
        <w:rPr>
          <w:color w:val="000000" w:themeColor="text1"/>
          <w:lang w:val="en-US"/>
        </w:rPr>
        <w:t xml:space="preserve">, dilakukan tahap </w:t>
      </w:r>
      <w:r w:rsidR="007A303E">
        <w:rPr>
          <w:color w:val="000000" w:themeColor="text1"/>
          <w:lang w:val="en-US"/>
        </w:rPr>
        <w:t xml:space="preserve">pemanfaatan </w:t>
      </w:r>
      <w:r w:rsidR="007A303E" w:rsidRPr="00DA7CAC">
        <w:rPr>
          <w:i/>
          <w:color w:val="000000" w:themeColor="text1"/>
          <w:lang w:val="en-US"/>
        </w:rPr>
        <w:t>HCard</w:t>
      </w:r>
      <w:r w:rsidR="007A303E">
        <w:rPr>
          <w:color w:val="000000" w:themeColor="text1"/>
          <w:lang w:val="en-US"/>
        </w:rPr>
        <w:t xml:space="preserve"> dalam pembuatan aplikasi. </w:t>
      </w:r>
      <w:r w:rsidR="007A303E" w:rsidRPr="00DA7CAC">
        <w:rPr>
          <w:i/>
          <w:color w:val="000000" w:themeColor="text1"/>
          <w:lang w:val="en-US"/>
        </w:rPr>
        <w:t>HCard</w:t>
      </w:r>
      <w:r w:rsidR="007A303E">
        <w:rPr>
          <w:color w:val="000000" w:themeColor="text1"/>
          <w:lang w:val="en-US"/>
        </w:rPr>
        <w:t xml:space="preserve"> dipilih karena mempunyai kesesuaian dengan aplikasi ini yaitu pencarian indeks. Dengan adanya penggunaan indeks membantu untuk mempermudah pencarian dalam suatu dokumen informasi. Dalam </w:t>
      </w:r>
      <w:r w:rsidR="007A303E" w:rsidRPr="00DA7CAC">
        <w:rPr>
          <w:i/>
          <w:color w:val="000000" w:themeColor="text1"/>
          <w:lang w:val="en-US"/>
        </w:rPr>
        <w:t>HCard</w:t>
      </w:r>
      <w:r w:rsidR="007A303E">
        <w:rPr>
          <w:color w:val="000000" w:themeColor="text1"/>
          <w:lang w:val="en-US"/>
        </w:rPr>
        <w:t xml:space="preserve"> sendiri mempunyai tampilan </w:t>
      </w:r>
      <w:r w:rsidR="00DA7CAC">
        <w:rPr>
          <w:color w:val="000000" w:themeColor="text1"/>
          <w:lang w:val="en-US"/>
        </w:rPr>
        <w:t xml:space="preserve">indeks </w:t>
      </w:r>
      <w:r w:rsidR="007A303E">
        <w:rPr>
          <w:color w:val="000000" w:themeColor="text1"/>
          <w:lang w:val="en-US"/>
        </w:rPr>
        <w:t>yang sama dengan indeks dokumen</w:t>
      </w:r>
      <w:r w:rsidR="00DA7CAC">
        <w:rPr>
          <w:color w:val="000000" w:themeColor="text1"/>
          <w:lang w:val="en-US"/>
        </w:rPr>
        <w:t xml:space="preserve"> sehingga diharapkan akan dapat membantu mencari data yang diperlukan pengguna</w:t>
      </w:r>
      <w:r w:rsidR="007A303E">
        <w:rPr>
          <w:color w:val="000000" w:themeColor="text1"/>
          <w:lang w:val="en-US"/>
        </w:rPr>
        <w:t>.</w:t>
      </w:r>
      <w:r w:rsidR="00DA7CAC">
        <w:rPr>
          <w:color w:val="000000" w:themeColor="text1"/>
          <w:lang w:val="en-US"/>
        </w:rPr>
        <w:t xml:space="preserve"> Dengan memakai </w:t>
      </w:r>
      <w:r w:rsidR="00DA7CAC" w:rsidRPr="00DA7CAC">
        <w:rPr>
          <w:i/>
          <w:color w:val="000000" w:themeColor="text1"/>
          <w:lang w:val="en-US"/>
        </w:rPr>
        <w:t>HCard</w:t>
      </w:r>
      <w:r w:rsidR="00DA7CAC">
        <w:rPr>
          <w:color w:val="000000" w:themeColor="text1"/>
          <w:lang w:val="en-US"/>
        </w:rPr>
        <w:t xml:space="preserve"> juga diharapkan dapat diakses masyarakat umum karena dapat diakses menggunakan</w:t>
      </w:r>
      <w:r w:rsidR="009B67B5">
        <w:rPr>
          <w:color w:val="000000" w:themeColor="text1"/>
          <w:lang w:val="en-US"/>
        </w:rPr>
        <w:t xml:space="preserve"> peramban</w:t>
      </w:r>
      <w:r w:rsidR="00DA7CAC">
        <w:rPr>
          <w:color w:val="000000" w:themeColor="text1"/>
          <w:lang w:val="en-US"/>
        </w:rPr>
        <w:t>.</w:t>
      </w:r>
    </w:p>
    <w:p w:rsidR="007A303E" w:rsidRDefault="007A303E" w:rsidP="00BA5176">
      <w:pPr>
        <w:pStyle w:val="ListParagraph"/>
        <w:tabs>
          <w:tab w:val="left" w:pos="426"/>
        </w:tabs>
        <w:spacing w:beforeLines="40" w:afterLines="20" w:line="240" w:lineRule="auto"/>
        <w:ind w:left="851"/>
        <w:contextualSpacing w:val="0"/>
        <w:jc w:val="center"/>
        <w:rPr>
          <w:color w:val="000000" w:themeColor="text1"/>
          <w:lang w:val="en-US"/>
        </w:rPr>
      </w:pPr>
      <w:r>
        <w:rPr>
          <w:noProof/>
          <w:color w:val="000000" w:themeColor="text1"/>
          <w:lang w:val="en-US"/>
        </w:rPr>
        <w:drawing>
          <wp:inline distT="0" distB="0" distL="0" distR="0">
            <wp:extent cx="4142889" cy="254317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srcRect/>
                    <a:stretch>
                      <a:fillRect/>
                    </a:stretch>
                  </pic:blipFill>
                  <pic:spPr bwMode="auto">
                    <a:xfrm>
                      <a:off x="0" y="0"/>
                      <a:ext cx="4148597" cy="2546679"/>
                    </a:xfrm>
                    <a:prstGeom prst="rect">
                      <a:avLst/>
                    </a:prstGeom>
                    <a:noFill/>
                    <a:ln w="9525">
                      <a:noFill/>
                      <a:miter lim="800000"/>
                      <a:headEnd/>
                      <a:tailEnd/>
                    </a:ln>
                  </pic:spPr>
                </pic:pic>
              </a:graphicData>
            </a:graphic>
          </wp:inline>
        </w:drawing>
      </w:r>
    </w:p>
    <w:p w:rsidR="007A303E" w:rsidRPr="008E5D08" w:rsidRDefault="007A303E" w:rsidP="00BA5176">
      <w:pPr>
        <w:pStyle w:val="ListParagraph"/>
        <w:tabs>
          <w:tab w:val="left" w:pos="426"/>
        </w:tabs>
        <w:spacing w:beforeLines="10" w:afterLines="20" w:line="240" w:lineRule="auto"/>
        <w:ind w:left="851"/>
        <w:contextualSpacing w:val="0"/>
        <w:jc w:val="center"/>
        <w:rPr>
          <w:b/>
          <w:color w:val="000000" w:themeColor="text1"/>
          <w:sz w:val="20"/>
          <w:lang w:val="en-US"/>
        </w:rPr>
      </w:pPr>
      <w:r w:rsidRPr="008E5D08">
        <w:rPr>
          <w:b/>
          <w:color w:val="000000" w:themeColor="text1"/>
          <w:sz w:val="20"/>
          <w:lang w:val="en-US"/>
        </w:rPr>
        <w:t>Gambar</w:t>
      </w:r>
      <w:r w:rsidR="00EF4F6C" w:rsidRPr="008E5D08">
        <w:rPr>
          <w:b/>
          <w:color w:val="000000" w:themeColor="text1"/>
          <w:sz w:val="20"/>
          <w:lang w:val="en-US"/>
        </w:rPr>
        <w:t xml:space="preserve"> 8</w:t>
      </w:r>
      <w:r w:rsidR="00DA7CAC" w:rsidRPr="008E5D08">
        <w:rPr>
          <w:b/>
          <w:color w:val="000000" w:themeColor="text1"/>
          <w:sz w:val="20"/>
          <w:lang w:val="en-US"/>
        </w:rPr>
        <w:t xml:space="preserve">. Contoh Tampilan Indeks </w:t>
      </w:r>
      <w:r w:rsidR="00DA7CAC" w:rsidRPr="008E5D08">
        <w:rPr>
          <w:b/>
          <w:i/>
          <w:color w:val="000000" w:themeColor="text1"/>
          <w:sz w:val="20"/>
          <w:lang w:val="en-US"/>
        </w:rPr>
        <w:t>HCard</w:t>
      </w:r>
      <w:r w:rsidR="00DA7CAC" w:rsidRPr="008E5D08">
        <w:rPr>
          <w:b/>
          <w:color w:val="000000" w:themeColor="text1"/>
          <w:sz w:val="20"/>
          <w:lang w:val="en-US"/>
        </w:rPr>
        <w:t>.</w:t>
      </w:r>
    </w:p>
    <w:p w:rsidR="00B306DC" w:rsidRPr="00E14E04" w:rsidRDefault="00B306DC" w:rsidP="00BA5176">
      <w:pPr>
        <w:pStyle w:val="ListParagraph"/>
        <w:numPr>
          <w:ilvl w:val="0"/>
          <w:numId w:val="12"/>
        </w:numPr>
        <w:tabs>
          <w:tab w:val="left" w:pos="426"/>
        </w:tabs>
        <w:spacing w:beforeLines="40" w:afterLines="20" w:line="240" w:lineRule="auto"/>
        <w:ind w:left="851" w:hanging="425"/>
        <w:contextualSpacing w:val="0"/>
        <w:rPr>
          <w:color w:val="000000" w:themeColor="text1"/>
          <w:lang w:val="en-US"/>
        </w:rPr>
      </w:pPr>
      <w:r>
        <w:rPr>
          <w:color w:val="000000" w:themeColor="text1"/>
          <w:lang w:val="en-US"/>
        </w:rPr>
        <w:t>Kemudian dilanjutkan dengan pembuatan arsitektur sistem. Berikut adalah arsitektur sistem aplikasi secara umum yang ditunjuk</w:t>
      </w:r>
      <w:r w:rsidR="00DA7CAC">
        <w:rPr>
          <w:color w:val="000000" w:themeColor="text1"/>
          <w:lang w:val="en-US"/>
        </w:rPr>
        <w:t>kan pada Gambar 7</w:t>
      </w:r>
      <w:r>
        <w:rPr>
          <w:color w:val="000000" w:themeColor="text1"/>
          <w:lang w:val="en-US"/>
        </w:rPr>
        <w:t>.</w:t>
      </w:r>
    </w:p>
    <w:p w:rsidR="003F03C3" w:rsidRDefault="00917713" w:rsidP="00BA5176">
      <w:pPr>
        <w:tabs>
          <w:tab w:val="left" w:pos="851"/>
        </w:tabs>
        <w:spacing w:beforeLines="40" w:afterLines="20" w:line="240" w:lineRule="auto"/>
        <w:ind w:left="851"/>
        <w:jc w:val="center"/>
        <w:rPr>
          <w:lang w:val="en-US"/>
        </w:rPr>
      </w:pPr>
      <w:r>
        <w:object w:dxaOrig="8870" w:dyaOrig="5690">
          <v:shape id="_x0000_i1028" type="#_x0000_t75" style="width:357.75pt;height:228.75pt" o:ole="">
            <v:imagedata r:id="rId18" o:title=""/>
          </v:shape>
          <o:OLEObject Type="Embed" ProgID="Visio.Drawing.11" ShapeID="_x0000_i1028" DrawAspect="Content" ObjectID="_1425939417" r:id="rId19"/>
        </w:object>
      </w:r>
    </w:p>
    <w:p w:rsidR="00106964" w:rsidRPr="008E5D08" w:rsidRDefault="00EF4F6C" w:rsidP="00BA5176">
      <w:pPr>
        <w:tabs>
          <w:tab w:val="left" w:pos="851"/>
        </w:tabs>
        <w:spacing w:beforeLines="10" w:afterLines="20" w:line="240" w:lineRule="auto"/>
        <w:ind w:left="425"/>
        <w:jc w:val="center"/>
        <w:rPr>
          <w:b/>
          <w:color w:val="000000" w:themeColor="text1"/>
          <w:sz w:val="20"/>
          <w:lang w:val="en-US"/>
        </w:rPr>
      </w:pPr>
      <w:r w:rsidRPr="008E5D08">
        <w:rPr>
          <w:b/>
          <w:color w:val="000000" w:themeColor="text1"/>
          <w:sz w:val="20"/>
          <w:lang w:val="en-US"/>
        </w:rPr>
        <w:t>Gambar 9</w:t>
      </w:r>
      <w:r w:rsidR="00754A58" w:rsidRPr="008E5D08">
        <w:rPr>
          <w:b/>
          <w:color w:val="000000" w:themeColor="text1"/>
          <w:sz w:val="20"/>
          <w:lang w:val="en-US"/>
        </w:rPr>
        <w:t>. Arsitektur Sistem</w:t>
      </w:r>
      <w:r w:rsidR="00DA7CAC" w:rsidRPr="008E5D08">
        <w:rPr>
          <w:b/>
          <w:color w:val="000000" w:themeColor="text1"/>
          <w:sz w:val="20"/>
          <w:lang w:val="en-US"/>
        </w:rPr>
        <w:t>.</w:t>
      </w:r>
    </w:p>
    <w:p w:rsidR="0003415A" w:rsidRDefault="00106964" w:rsidP="00BA5176">
      <w:pPr>
        <w:spacing w:beforeLines="40" w:afterLines="20" w:line="240" w:lineRule="auto"/>
        <w:ind w:left="851"/>
        <w:rPr>
          <w:color w:val="000000" w:themeColor="text1"/>
          <w:lang w:val="en-US"/>
        </w:rPr>
      </w:pPr>
      <w:r>
        <w:rPr>
          <w:lang w:val="en-US"/>
        </w:rPr>
        <w:t xml:space="preserve">Rancangan arsitektur sistem </w:t>
      </w:r>
      <w:r w:rsidR="00AE1AD3">
        <w:rPr>
          <w:color w:val="000000" w:themeColor="text1"/>
          <w:lang w:val="en-US"/>
        </w:rPr>
        <w:t>aplikasi ini</w:t>
      </w:r>
      <w:r w:rsidR="003C3A03">
        <w:rPr>
          <w:i/>
          <w:color w:val="000000" w:themeColor="text1"/>
          <w:lang w:val="en-US"/>
        </w:rPr>
        <w:t xml:space="preserve"> </w:t>
      </w:r>
      <w:r w:rsidR="00C27477">
        <w:rPr>
          <w:color w:val="000000" w:themeColor="text1"/>
          <w:lang w:val="en-US"/>
        </w:rPr>
        <w:t xml:space="preserve">ditunjukkan pada Gambar </w:t>
      </w:r>
      <w:r w:rsidR="00EF4F6C">
        <w:rPr>
          <w:color w:val="000000" w:themeColor="text1"/>
          <w:lang w:val="en-US"/>
        </w:rPr>
        <w:t>9</w:t>
      </w:r>
      <w:r w:rsidR="00251237">
        <w:rPr>
          <w:color w:val="000000" w:themeColor="text1"/>
          <w:lang w:val="en-US"/>
        </w:rPr>
        <w:t>.</w:t>
      </w:r>
      <w:r w:rsidR="003C3A03">
        <w:rPr>
          <w:color w:val="000000" w:themeColor="text1"/>
          <w:lang w:val="en-US"/>
        </w:rPr>
        <w:t xml:space="preserve"> </w:t>
      </w:r>
      <w:r w:rsidR="00251237">
        <w:rPr>
          <w:color w:val="000000" w:themeColor="text1"/>
          <w:lang w:val="en-US"/>
        </w:rPr>
        <w:t xml:space="preserve">Pengguna </w:t>
      </w:r>
      <w:r>
        <w:rPr>
          <w:color w:val="000000" w:themeColor="text1"/>
          <w:lang w:val="en-US"/>
        </w:rPr>
        <w:t xml:space="preserve">memasukkan kandungan zat obat atau jenis obat </w:t>
      </w:r>
      <w:r w:rsidR="00A61984">
        <w:rPr>
          <w:color w:val="000000" w:themeColor="text1"/>
          <w:lang w:val="en-US"/>
        </w:rPr>
        <w:t xml:space="preserve">yang dicari </w:t>
      </w:r>
      <w:r w:rsidR="00251237">
        <w:rPr>
          <w:color w:val="000000" w:themeColor="text1"/>
          <w:lang w:val="en-US"/>
        </w:rPr>
        <w:t xml:space="preserve">pada kotak teks yang disediakan pada tampilan antarmuka </w:t>
      </w:r>
      <w:r w:rsidR="00161F39">
        <w:rPr>
          <w:i/>
          <w:color w:val="000000" w:themeColor="text1"/>
          <w:lang w:val="en-US"/>
        </w:rPr>
        <w:t>HCard</w:t>
      </w:r>
      <w:r w:rsidR="003C3A03">
        <w:rPr>
          <w:i/>
          <w:color w:val="000000" w:themeColor="text1"/>
          <w:lang w:val="en-US"/>
        </w:rPr>
        <w:t xml:space="preserve"> </w:t>
      </w:r>
      <w:r>
        <w:rPr>
          <w:color w:val="000000" w:themeColor="text1"/>
          <w:lang w:val="en-US"/>
        </w:rPr>
        <w:t>dan pengguna dapat mengakses modul-modul yang telah disediakan.</w:t>
      </w:r>
      <w:r w:rsidR="003C3A03">
        <w:rPr>
          <w:color w:val="000000" w:themeColor="text1"/>
          <w:lang w:val="en-US"/>
        </w:rPr>
        <w:t xml:space="preserve"> </w:t>
      </w:r>
      <w:r w:rsidR="00251237">
        <w:rPr>
          <w:color w:val="000000" w:themeColor="text1"/>
          <w:lang w:val="en-US"/>
        </w:rPr>
        <w:t>Aplikasi akan mengambil data masukan yang telah dimasukkan pada</w:t>
      </w:r>
      <w:r w:rsidR="003C3A03">
        <w:rPr>
          <w:color w:val="000000" w:themeColor="text1"/>
          <w:lang w:val="en-US"/>
        </w:rPr>
        <w:t xml:space="preserve"> </w:t>
      </w:r>
      <w:r w:rsidR="00251237">
        <w:rPr>
          <w:color w:val="000000" w:themeColor="text1"/>
          <w:lang w:val="en-US"/>
        </w:rPr>
        <w:t xml:space="preserve">antarmuka </w:t>
      </w:r>
      <w:r w:rsidR="00161F39">
        <w:rPr>
          <w:i/>
          <w:color w:val="000000" w:themeColor="text1"/>
          <w:lang w:val="en-US"/>
        </w:rPr>
        <w:t>HCard</w:t>
      </w:r>
      <w:r w:rsidR="0003415A">
        <w:rPr>
          <w:color w:val="000000" w:themeColor="text1"/>
          <w:lang w:val="en-US"/>
        </w:rPr>
        <w:t xml:space="preserve">. Untuk lebih jelasnya akan digambarkan </w:t>
      </w:r>
      <w:r w:rsidR="00EF4F6C">
        <w:rPr>
          <w:color w:val="000000" w:themeColor="text1"/>
          <w:lang w:val="en-US"/>
        </w:rPr>
        <w:t xml:space="preserve">prosesnya </w:t>
      </w:r>
      <w:r w:rsidR="0003415A">
        <w:rPr>
          <w:color w:val="000000" w:themeColor="text1"/>
          <w:lang w:val="en-US"/>
        </w:rPr>
        <w:t xml:space="preserve">pada Gambar </w:t>
      </w:r>
      <w:r w:rsidR="00EF4F6C">
        <w:rPr>
          <w:color w:val="000000" w:themeColor="text1"/>
          <w:lang w:val="en-US"/>
        </w:rPr>
        <w:t>10</w:t>
      </w:r>
      <w:r w:rsidR="0003415A">
        <w:rPr>
          <w:color w:val="000000" w:themeColor="text1"/>
          <w:lang w:val="en-US"/>
        </w:rPr>
        <w:t>.</w:t>
      </w:r>
    </w:p>
    <w:p w:rsidR="00275BDE" w:rsidRDefault="00275BDE" w:rsidP="00275BDE">
      <w:pPr>
        <w:spacing w:beforeLines="40" w:afterLines="20" w:line="240" w:lineRule="auto"/>
        <w:ind w:left="851"/>
        <w:jc w:val="center"/>
        <w:rPr>
          <w:lang w:val="en-US"/>
        </w:rPr>
      </w:pPr>
      <w:r>
        <w:object w:dxaOrig="8785" w:dyaOrig="5905">
          <v:shape id="_x0000_i1027" type="#_x0000_t75" style="width:357pt;height:235.5pt" o:ole="">
            <v:imagedata r:id="rId20" o:title=""/>
          </v:shape>
          <o:OLEObject Type="Embed" ProgID="Visio.Drawing.11" ShapeID="_x0000_i1027" DrawAspect="Content" ObjectID="_1425939418" r:id="rId21"/>
        </w:object>
      </w:r>
    </w:p>
    <w:p w:rsidR="0003415A" w:rsidRPr="008E5D08" w:rsidRDefault="00EF4F6C" w:rsidP="00275BDE">
      <w:pPr>
        <w:spacing w:beforeLines="40" w:afterLines="20" w:line="240" w:lineRule="auto"/>
        <w:ind w:left="851"/>
        <w:jc w:val="center"/>
        <w:rPr>
          <w:b/>
          <w:sz w:val="20"/>
          <w:lang w:val="en-US"/>
        </w:rPr>
      </w:pPr>
      <w:r w:rsidRPr="008E5D08">
        <w:rPr>
          <w:b/>
          <w:sz w:val="20"/>
          <w:lang w:val="en-US"/>
        </w:rPr>
        <w:t>Gambar 10</w:t>
      </w:r>
      <w:r w:rsidR="0003415A" w:rsidRPr="008E5D08">
        <w:rPr>
          <w:b/>
          <w:sz w:val="20"/>
          <w:lang w:val="en-US"/>
        </w:rPr>
        <w:t xml:space="preserve">. </w:t>
      </w:r>
      <w:r w:rsidR="0003415A" w:rsidRPr="008E5D08">
        <w:rPr>
          <w:b/>
          <w:i/>
          <w:sz w:val="20"/>
          <w:lang w:val="en-US"/>
        </w:rPr>
        <w:t>Flowchart</w:t>
      </w:r>
      <w:r w:rsidR="0003415A" w:rsidRPr="008E5D08">
        <w:rPr>
          <w:b/>
          <w:sz w:val="20"/>
          <w:lang w:val="en-US"/>
        </w:rPr>
        <w:t xml:space="preserve"> Pengecekan Data Obat.</w:t>
      </w:r>
    </w:p>
    <w:p w:rsidR="00106964" w:rsidRDefault="0086740E" w:rsidP="00BA5176">
      <w:pPr>
        <w:spacing w:beforeLines="40" w:afterLines="20" w:line="240" w:lineRule="auto"/>
        <w:ind w:left="851"/>
        <w:rPr>
          <w:color w:val="000000" w:themeColor="text1"/>
          <w:lang w:val="en-US"/>
        </w:rPr>
      </w:pPr>
      <w:r>
        <w:rPr>
          <w:color w:val="000000" w:themeColor="text1"/>
          <w:lang w:val="en-US"/>
        </w:rPr>
        <w:t xml:space="preserve">Untuk administrator, sebelum melakukan pengelolaan terhadap data, administrator akan diminta untuk validasi </w:t>
      </w:r>
      <w:r w:rsidR="00275BDE">
        <w:rPr>
          <w:color w:val="000000" w:themeColor="text1"/>
          <w:lang w:val="en-US"/>
        </w:rPr>
        <w:t xml:space="preserve">nama </w:t>
      </w:r>
      <w:r w:rsidR="006A773A">
        <w:rPr>
          <w:color w:val="000000" w:themeColor="text1"/>
          <w:lang w:val="en-US"/>
        </w:rPr>
        <w:t xml:space="preserve">dan </w:t>
      </w:r>
      <w:r w:rsidR="006A773A" w:rsidRPr="006A773A">
        <w:rPr>
          <w:color w:val="000000" w:themeColor="text1"/>
          <w:lang w:val="en-US"/>
        </w:rPr>
        <w:t>kata sandi</w:t>
      </w:r>
      <w:r>
        <w:rPr>
          <w:color w:val="000000" w:themeColor="text1"/>
          <w:lang w:val="en-US"/>
        </w:rPr>
        <w:t xml:space="preserve"> terlebih dahulu demi menjaga keamanan data. Pengelolaan data yang dilakukan oleh administrator adalah administrator dapat menambahkan, menghapus ataupun mengganti dan memperbaharui data yang terdapat di </w:t>
      </w:r>
      <w:r w:rsidRPr="00725768">
        <w:rPr>
          <w:i/>
          <w:color w:val="000000" w:themeColor="text1"/>
          <w:lang w:val="en-US"/>
        </w:rPr>
        <w:t>server</w:t>
      </w:r>
      <w:r w:rsidR="009516BB">
        <w:rPr>
          <w:i/>
          <w:color w:val="000000" w:themeColor="text1"/>
          <w:lang w:val="en-US"/>
        </w:rPr>
        <w:t xml:space="preserve"> </w:t>
      </w:r>
      <w:r w:rsidR="006A773A">
        <w:rPr>
          <w:color w:val="000000" w:themeColor="text1"/>
          <w:lang w:val="en-US"/>
        </w:rPr>
        <w:t xml:space="preserve">basis data </w:t>
      </w:r>
      <w:r>
        <w:rPr>
          <w:color w:val="000000" w:themeColor="text1"/>
          <w:lang w:val="en-US"/>
        </w:rPr>
        <w:t xml:space="preserve">sesuai dengan informasi terbaru yang didapat untuk pemenuhan kebutuhan basis data yang dinamis. </w:t>
      </w:r>
    </w:p>
    <w:p w:rsidR="00EC6CF6" w:rsidRDefault="00EC6CF6" w:rsidP="00BA5176">
      <w:pPr>
        <w:pStyle w:val="ListParagraph"/>
        <w:numPr>
          <w:ilvl w:val="0"/>
          <w:numId w:val="12"/>
        </w:numPr>
        <w:tabs>
          <w:tab w:val="left" w:pos="426"/>
        </w:tabs>
        <w:spacing w:beforeLines="40" w:afterLines="20" w:line="240" w:lineRule="auto"/>
        <w:ind w:left="851" w:hanging="425"/>
        <w:contextualSpacing w:val="0"/>
        <w:rPr>
          <w:color w:val="000000" w:themeColor="text1"/>
          <w:lang w:val="en-US"/>
        </w:rPr>
      </w:pPr>
      <w:r w:rsidRPr="00EC6CF6">
        <w:rPr>
          <w:color w:val="000000" w:themeColor="text1"/>
          <w:lang w:val="en-US"/>
        </w:rPr>
        <w:lastRenderedPageBreak/>
        <w:t>Kemudian</w:t>
      </w:r>
      <w:r>
        <w:rPr>
          <w:color w:val="000000" w:themeColor="text1"/>
          <w:lang w:val="en-US"/>
        </w:rPr>
        <w:t xml:space="preserve"> dilanjutkan dengan tahap selanjutnya yaitu proses pembuatan </w:t>
      </w:r>
      <w:r w:rsidRPr="00AE1AD3">
        <w:rPr>
          <w:i/>
          <w:color w:val="000000" w:themeColor="text1"/>
          <w:lang w:val="en-US"/>
        </w:rPr>
        <w:t>server</w:t>
      </w:r>
      <w:r>
        <w:rPr>
          <w:color w:val="000000" w:themeColor="text1"/>
          <w:lang w:val="en-US"/>
        </w:rPr>
        <w:t xml:space="preserve"> basis data. Setelah itu, data yang sudah dikumpulkan sebelumnya akan dimasukkan kedalamnya sesuai dengan rancangan data yang telah dibuat sebelumnya.</w:t>
      </w:r>
    </w:p>
    <w:p w:rsidR="00EC6CF6" w:rsidRDefault="00AE1AD3" w:rsidP="00BA5176">
      <w:pPr>
        <w:pStyle w:val="ListParagraph"/>
        <w:numPr>
          <w:ilvl w:val="0"/>
          <w:numId w:val="12"/>
        </w:numPr>
        <w:tabs>
          <w:tab w:val="left" w:pos="426"/>
        </w:tabs>
        <w:spacing w:beforeLines="40" w:afterLines="20" w:line="240" w:lineRule="auto"/>
        <w:ind w:left="851" w:hanging="425"/>
        <w:contextualSpacing w:val="0"/>
        <w:rPr>
          <w:color w:val="000000" w:themeColor="text1"/>
          <w:lang w:val="en-US"/>
        </w:rPr>
      </w:pPr>
      <w:r>
        <w:rPr>
          <w:color w:val="000000" w:themeColor="text1"/>
          <w:lang w:val="en-US"/>
        </w:rPr>
        <w:t xml:space="preserve">Setelah </w:t>
      </w:r>
      <w:r w:rsidRPr="00511333">
        <w:rPr>
          <w:i/>
          <w:color w:val="000000" w:themeColor="text1"/>
          <w:lang w:val="en-US"/>
        </w:rPr>
        <w:t>server</w:t>
      </w:r>
      <w:r>
        <w:rPr>
          <w:color w:val="000000" w:themeColor="text1"/>
          <w:lang w:val="en-US"/>
        </w:rPr>
        <w:t xml:space="preserve"> basis data telah dibuat, maka dibuatlah </w:t>
      </w:r>
      <w:r w:rsidR="00511333">
        <w:rPr>
          <w:color w:val="000000" w:themeColor="text1"/>
          <w:lang w:val="en-US"/>
        </w:rPr>
        <w:t xml:space="preserve">aplikasi yang berisi </w:t>
      </w:r>
      <w:r>
        <w:rPr>
          <w:color w:val="000000" w:themeColor="text1"/>
          <w:lang w:val="en-US"/>
        </w:rPr>
        <w:t>semua modul-modul yang dapat diakses oleh pengguna</w:t>
      </w:r>
      <w:r w:rsidR="00A46427">
        <w:rPr>
          <w:color w:val="000000" w:themeColor="text1"/>
          <w:lang w:val="en-US"/>
        </w:rPr>
        <w:t xml:space="preserve"> dan administrator</w:t>
      </w:r>
      <w:r>
        <w:rPr>
          <w:color w:val="000000" w:themeColor="text1"/>
          <w:lang w:val="en-US"/>
        </w:rPr>
        <w:t>. Tahap ini adalah tahap awal pengimplementasian</w:t>
      </w:r>
      <w:r w:rsidR="00511333">
        <w:rPr>
          <w:color w:val="000000" w:themeColor="text1"/>
          <w:lang w:val="en-US"/>
        </w:rPr>
        <w:t xml:space="preserve"> rancangan ke dalam baris kode, pembuatan tampilan </w:t>
      </w:r>
      <w:r w:rsidR="00161F39" w:rsidRPr="003F579A">
        <w:rPr>
          <w:i/>
          <w:color w:val="000000" w:themeColor="text1"/>
          <w:lang w:val="en-US"/>
        </w:rPr>
        <w:t>HCard</w:t>
      </w:r>
      <w:r w:rsidR="00EF4F6C">
        <w:rPr>
          <w:color w:val="000000" w:themeColor="text1"/>
          <w:lang w:val="en-US"/>
        </w:rPr>
        <w:t xml:space="preserve"> yang </w:t>
      </w:r>
      <w:r w:rsidR="008E5D08">
        <w:rPr>
          <w:color w:val="000000" w:themeColor="text1"/>
          <w:lang w:val="en-US"/>
        </w:rPr>
        <w:t>dicontohkan</w:t>
      </w:r>
      <w:r w:rsidR="004041A7">
        <w:rPr>
          <w:color w:val="000000" w:themeColor="text1"/>
          <w:lang w:val="en-US"/>
        </w:rPr>
        <w:t xml:space="preserve"> pada Gambar 11 dan Gambar 13</w:t>
      </w:r>
      <w:r w:rsidR="00511333">
        <w:rPr>
          <w:color w:val="000000" w:themeColor="text1"/>
          <w:lang w:val="en-US"/>
        </w:rPr>
        <w:t xml:space="preserve"> d</w:t>
      </w:r>
      <w:r>
        <w:rPr>
          <w:color w:val="000000" w:themeColor="text1"/>
          <w:lang w:val="en-US"/>
        </w:rPr>
        <w:t xml:space="preserve">an membuat fungsi-fungsi yang menghubungan antara aplikasi dengan </w:t>
      </w:r>
      <w:r w:rsidRPr="008E5D08">
        <w:rPr>
          <w:i/>
          <w:color w:val="000000" w:themeColor="text1"/>
          <w:lang w:val="en-US"/>
        </w:rPr>
        <w:t>server</w:t>
      </w:r>
      <w:r>
        <w:rPr>
          <w:color w:val="000000" w:themeColor="text1"/>
          <w:lang w:val="en-US"/>
        </w:rPr>
        <w:t xml:space="preserve"> basis data agar dapat saling berkomunikasi.</w:t>
      </w:r>
    </w:p>
    <w:p w:rsidR="00511333" w:rsidRDefault="00511333" w:rsidP="00BA5176">
      <w:pPr>
        <w:pStyle w:val="ListParagraph"/>
        <w:tabs>
          <w:tab w:val="left" w:pos="426"/>
        </w:tabs>
        <w:spacing w:beforeLines="40" w:afterLines="20" w:line="240" w:lineRule="auto"/>
        <w:ind w:left="851"/>
        <w:contextualSpacing w:val="0"/>
        <w:jc w:val="center"/>
        <w:rPr>
          <w:color w:val="000000" w:themeColor="text1"/>
          <w:lang w:val="en-US"/>
        </w:rPr>
      </w:pPr>
      <w:r>
        <w:rPr>
          <w:noProof/>
          <w:color w:val="000000" w:themeColor="text1"/>
          <w:lang w:val="en-US"/>
        </w:rPr>
        <w:drawing>
          <wp:inline distT="0" distB="0" distL="0" distR="0">
            <wp:extent cx="4333875" cy="2323801"/>
            <wp:effectExtent l="19050" t="0" r="9525" b="0"/>
            <wp:docPr id="44" name="Picture 44" descr="C:\Users\Safitri\Pictures\Property tugas\TA\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Safitri\Pictures\Property tugas\TA\home.png"/>
                    <pic:cNvPicPr>
                      <a:picLocks noChangeAspect="1" noChangeArrowheads="1"/>
                    </pic:cNvPicPr>
                  </pic:nvPicPr>
                  <pic:blipFill>
                    <a:blip r:embed="rId22"/>
                    <a:srcRect/>
                    <a:stretch>
                      <a:fillRect/>
                    </a:stretch>
                  </pic:blipFill>
                  <pic:spPr bwMode="auto">
                    <a:xfrm>
                      <a:off x="0" y="0"/>
                      <a:ext cx="4363154" cy="2339500"/>
                    </a:xfrm>
                    <a:prstGeom prst="rect">
                      <a:avLst/>
                    </a:prstGeom>
                    <a:noFill/>
                    <a:ln w="9525">
                      <a:noFill/>
                      <a:miter lim="800000"/>
                      <a:headEnd/>
                      <a:tailEnd/>
                    </a:ln>
                  </pic:spPr>
                </pic:pic>
              </a:graphicData>
            </a:graphic>
          </wp:inline>
        </w:drawing>
      </w:r>
    </w:p>
    <w:p w:rsidR="00511333" w:rsidRPr="008E5D08" w:rsidRDefault="004041A7" w:rsidP="00BA5176">
      <w:pPr>
        <w:pStyle w:val="ListParagraph"/>
        <w:tabs>
          <w:tab w:val="left" w:pos="426"/>
        </w:tabs>
        <w:spacing w:beforeLines="10" w:afterLines="20" w:line="240" w:lineRule="auto"/>
        <w:ind w:left="851"/>
        <w:contextualSpacing w:val="0"/>
        <w:jc w:val="center"/>
        <w:rPr>
          <w:b/>
          <w:color w:val="000000" w:themeColor="text1"/>
          <w:sz w:val="20"/>
          <w:lang w:val="en-US"/>
        </w:rPr>
      </w:pPr>
      <w:r>
        <w:rPr>
          <w:b/>
          <w:color w:val="000000" w:themeColor="text1"/>
          <w:sz w:val="20"/>
          <w:lang w:val="en-US"/>
        </w:rPr>
        <w:t>Gambar 11</w:t>
      </w:r>
      <w:r w:rsidR="00511333" w:rsidRPr="008E5D08">
        <w:rPr>
          <w:b/>
          <w:color w:val="000000" w:themeColor="text1"/>
          <w:sz w:val="20"/>
          <w:lang w:val="en-US"/>
        </w:rPr>
        <w:t xml:space="preserve">. Tampilan </w:t>
      </w:r>
      <w:r w:rsidR="00161F39" w:rsidRPr="008E5D08">
        <w:rPr>
          <w:b/>
          <w:i/>
          <w:color w:val="000000" w:themeColor="text1"/>
          <w:sz w:val="20"/>
          <w:lang w:val="en-US"/>
        </w:rPr>
        <w:t>HCard</w:t>
      </w:r>
      <w:r w:rsidR="00511333" w:rsidRPr="008E5D08">
        <w:rPr>
          <w:b/>
          <w:color w:val="000000" w:themeColor="text1"/>
          <w:sz w:val="20"/>
          <w:lang w:val="en-US"/>
        </w:rPr>
        <w:t xml:space="preserve"> pada Aplikasi Pengguna</w:t>
      </w:r>
      <w:r w:rsidR="003F03C3" w:rsidRPr="008E5D08">
        <w:rPr>
          <w:b/>
          <w:color w:val="000000" w:themeColor="text1"/>
          <w:sz w:val="20"/>
          <w:lang w:val="en-US"/>
        </w:rPr>
        <w:t>(1)</w:t>
      </w:r>
      <w:r w:rsidR="00511333" w:rsidRPr="008E5D08">
        <w:rPr>
          <w:b/>
          <w:color w:val="000000" w:themeColor="text1"/>
          <w:sz w:val="20"/>
          <w:lang w:val="en-US"/>
        </w:rPr>
        <w:t>.</w:t>
      </w:r>
    </w:p>
    <w:p w:rsidR="008E5D08" w:rsidRDefault="008E5D08" w:rsidP="00BA5176">
      <w:pPr>
        <w:pStyle w:val="ListParagraph"/>
        <w:tabs>
          <w:tab w:val="left" w:pos="426"/>
        </w:tabs>
        <w:spacing w:beforeLines="40" w:afterLines="20" w:line="240" w:lineRule="auto"/>
        <w:ind w:left="851"/>
        <w:contextualSpacing w:val="0"/>
        <w:jc w:val="center"/>
        <w:rPr>
          <w:b/>
          <w:color w:val="000000" w:themeColor="text1"/>
          <w:sz w:val="22"/>
          <w:lang w:val="en-US"/>
        </w:rPr>
      </w:pPr>
      <w:r>
        <w:rPr>
          <w:b/>
          <w:noProof/>
          <w:color w:val="000000" w:themeColor="text1"/>
          <w:sz w:val="22"/>
          <w:lang w:val="en-US"/>
        </w:rPr>
        <w:drawing>
          <wp:inline distT="0" distB="0" distL="0" distR="0">
            <wp:extent cx="1562100" cy="2068728"/>
            <wp:effectExtent l="19050" t="0" r="0" b="0"/>
            <wp:docPr id="22" name="Picture 22" descr="C:\Users\Safitri\Pictures\Property tugas\TA\fit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afitri\Pictures\Property tugas\TA\fitur.png"/>
                    <pic:cNvPicPr>
                      <a:picLocks noChangeAspect="1" noChangeArrowheads="1"/>
                    </pic:cNvPicPr>
                  </pic:nvPicPr>
                  <pic:blipFill>
                    <a:blip r:embed="rId23"/>
                    <a:srcRect/>
                    <a:stretch>
                      <a:fillRect/>
                    </a:stretch>
                  </pic:blipFill>
                  <pic:spPr bwMode="auto">
                    <a:xfrm>
                      <a:off x="0" y="0"/>
                      <a:ext cx="1563467" cy="2070538"/>
                    </a:xfrm>
                    <a:prstGeom prst="rect">
                      <a:avLst/>
                    </a:prstGeom>
                    <a:noFill/>
                    <a:ln w="9525">
                      <a:noFill/>
                      <a:miter lim="800000"/>
                      <a:headEnd/>
                      <a:tailEnd/>
                    </a:ln>
                  </pic:spPr>
                </pic:pic>
              </a:graphicData>
            </a:graphic>
          </wp:inline>
        </w:drawing>
      </w:r>
    </w:p>
    <w:p w:rsidR="008E5D08" w:rsidRDefault="008E5D08" w:rsidP="00BA5176">
      <w:pPr>
        <w:pStyle w:val="ListParagraph"/>
        <w:tabs>
          <w:tab w:val="left" w:pos="426"/>
        </w:tabs>
        <w:spacing w:beforeLines="10" w:afterLines="20" w:line="240" w:lineRule="auto"/>
        <w:ind w:left="851"/>
        <w:contextualSpacing w:val="0"/>
        <w:jc w:val="center"/>
        <w:rPr>
          <w:b/>
          <w:color w:val="000000" w:themeColor="text1"/>
          <w:sz w:val="20"/>
          <w:lang w:val="en-US"/>
        </w:rPr>
      </w:pPr>
      <w:r w:rsidRPr="008E5D08">
        <w:rPr>
          <w:b/>
          <w:color w:val="000000" w:themeColor="text1"/>
          <w:sz w:val="20"/>
          <w:lang w:val="en-US"/>
        </w:rPr>
        <w:t xml:space="preserve">Gambar </w:t>
      </w:r>
      <w:r w:rsidR="004041A7">
        <w:rPr>
          <w:b/>
          <w:color w:val="000000" w:themeColor="text1"/>
          <w:sz w:val="20"/>
          <w:lang w:val="en-US"/>
        </w:rPr>
        <w:t>12</w:t>
      </w:r>
      <w:r w:rsidRPr="008E5D08">
        <w:rPr>
          <w:b/>
          <w:color w:val="000000" w:themeColor="text1"/>
          <w:sz w:val="20"/>
          <w:lang w:val="en-US"/>
        </w:rPr>
        <w:t>. Tampilan Pilihan Fitur yang Ditampilkan.</w:t>
      </w:r>
    </w:p>
    <w:p w:rsidR="008E5D08" w:rsidRPr="008E5D08" w:rsidRDefault="009B67B5" w:rsidP="00BA5176">
      <w:pPr>
        <w:pStyle w:val="ListParagraph"/>
        <w:tabs>
          <w:tab w:val="left" w:pos="426"/>
        </w:tabs>
        <w:spacing w:beforeLines="10" w:afterLines="20" w:line="240" w:lineRule="auto"/>
        <w:ind w:left="851"/>
        <w:contextualSpacing w:val="0"/>
        <w:rPr>
          <w:color w:val="000000" w:themeColor="text1"/>
          <w:lang w:val="en-US"/>
        </w:rPr>
      </w:pPr>
      <w:r>
        <w:rPr>
          <w:color w:val="000000" w:themeColor="text1"/>
          <w:lang w:val="en-US"/>
        </w:rPr>
        <w:t>Setelah pengguna memasukkan kandungan zat atau jenis obat, akan dilakukan pengecekan apakah data obat tersedia atau tidak. Apabila ada maka akan muncul pil</w:t>
      </w:r>
      <w:r w:rsidR="004041A7">
        <w:rPr>
          <w:color w:val="000000" w:themeColor="text1"/>
          <w:lang w:val="en-US"/>
        </w:rPr>
        <w:t>ihan fitur seperti pada Gambar 12</w:t>
      </w:r>
      <w:r>
        <w:rPr>
          <w:color w:val="000000" w:themeColor="text1"/>
          <w:lang w:val="en-US"/>
        </w:rPr>
        <w:t>. Setelah itu akan ditampilkan data obat yang d</w:t>
      </w:r>
      <w:r w:rsidR="004041A7">
        <w:rPr>
          <w:color w:val="000000" w:themeColor="text1"/>
          <w:lang w:val="en-US"/>
        </w:rPr>
        <w:t>iinginkan seperti pada Gambar 13</w:t>
      </w:r>
      <w:r>
        <w:rPr>
          <w:color w:val="000000" w:themeColor="text1"/>
          <w:lang w:val="en-US"/>
        </w:rPr>
        <w:t>.</w:t>
      </w:r>
    </w:p>
    <w:p w:rsidR="00511333" w:rsidRDefault="00511333" w:rsidP="00BA5176">
      <w:pPr>
        <w:pStyle w:val="ListParagraph"/>
        <w:tabs>
          <w:tab w:val="left" w:pos="426"/>
        </w:tabs>
        <w:spacing w:beforeLines="40" w:afterLines="20" w:line="240" w:lineRule="auto"/>
        <w:ind w:left="851"/>
        <w:contextualSpacing w:val="0"/>
        <w:jc w:val="center"/>
        <w:rPr>
          <w:b/>
          <w:color w:val="000000" w:themeColor="text1"/>
          <w:sz w:val="22"/>
          <w:lang w:val="en-US"/>
        </w:rPr>
      </w:pPr>
      <w:r>
        <w:rPr>
          <w:b/>
          <w:noProof/>
          <w:color w:val="000000" w:themeColor="text1"/>
          <w:sz w:val="22"/>
          <w:lang w:val="en-US"/>
        </w:rPr>
        <w:lastRenderedPageBreak/>
        <w:drawing>
          <wp:inline distT="0" distB="0" distL="0" distR="0">
            <wp:extent cx="4610100" cy="2428875"/>
            <wp:effectExtent l="19050" t="0" r="0" b="0"/>
            <wp:docPr id="45" name="Picture 45" descr="C:\Users\Safitri\Pictures\Property tugas\TA\has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Safitri\Pictures\Property tugas\TA\hasil.png"/>
                    <pic:cNvPicPr>
                      <a:picLocks noChangeAspect="1" noChangeArrowheads="1"/>
                    </pic:cNvPicPr>
                  </pic:nvPicPr>
                  <pic:blipFill>
                    <a:blip r:embed="rId24"/>
                    <a:srcRect/>
                    <a:stretch>
                      <a:fillRect/>
                    </a:stretch>
                  </pic:blipFill>
                  <pic:spPr bwMode="auto">
                    <a:xfrm>
                      <a:off x="0" y="0"/>
                      <a:ext cx="4622716" cy="2435522"/>
                    </a:xfrm>
                    <a:prstGeom prst="rect">
                      <a:avLst/>
                    </a:prstGeom>
                    <a:noFill/>
                    <a:ln w="9525">
                      <a:noFill/>
                      <a:miter lim="800000"/>
                      <a:headEnd/>
                      <a:tailEnd/>
                    </a:ln>
                  </pic:spPr>
                </pic:pic>
              </a:graphicData>
            </a:graphic>
          </wp:inline>
        </w:drawing>
      </w:r>
    </w:p>
    <w:p w:rsidR="00511333" w:rsidRPr="009B67B5" w:rsidRDefault="004041A7" w:rsidP="00BA5176">
      <w:pPr>
        <w:pStyle w:val="ListParagraph"/>
        <w:tabs>
          <w:tab w:val="left" w:pos="426"/>
        </w:tabs>
        <w:spacing w:beforeLines="10" w:afterLines="20" w:line="240" w:lineRule="auto"/>
        <w:ind w:left="851"/>
        <w:contextualSpacing w:val="0"/>
        <w:jc w:val="center"/>
        <w:rPr>
          <w:b/>
          <w:color w:val="000000" w:themeColor="text1"/>
          <w:sz w:val="20"/>
          <w:lang w:val="en-US"/>
        </w:rPr>
      </w:pPr>
      <w:r>
        <w:rPr>
          <w:b/>
          <w:color w:val="000000" w:themeColor="text1"/>
          <w:sz w:val="20"/>
          <w:lang w:val="en-US"/>
        </w:rPr>
        <w:t>Gambar 13</w:t>
      </w:r>
      <w:r w:rsidR="00511333" w:rsidRPr="009B67B5">
        <w:rPr>
          <w:b/>
          <w:color w:val="000000" w:themeColor="text1"/>
          <w:sz w:val="20"/>
          <w:lang w:val="en-US"/>
        </w:rPr>
        <w:t xml:space="preserve">. Tampilan </w:t>
      </w:r>
      <w:r w:rsidR="00161F39" w:rsidRPr="009B67B5">
        <w:rPr>
          <w:b/>
          <w:i/>
          <w:color w:val="000000" w:themeColor="text1"/>
          <w:sz w:val="20"/>
          <w:lang w:val="en-US"/>
        </w:rPr>
        <w:t>HCard</w:t>
      </w:r>
      <w:r w:rsidR="00511333" w:rsidRPr="009B67B5">
        <w:rPr>
          <w:b/>
          <w:color w:val="000000" w:themeColor="text1"/>
          <w:sz w:val="20"/>
          <w:lang w:val="en-US"/>
        </w:rPr>
        <w:t xml:space="preserve"> pada Aplikasi Pengguna(2).</w:t>
      </w:r>
    </w:p>
    <w:p w:rsidR="00AE1AD3" w:rsidRPr="00AE1AD3" w:rsidRDefault="00AE1AD3" w:rsidP="00BA5176">
      <w:pPr>
        <w:pStyle w:val="ListParagraph"/>
        <w:numPr>
          <w:ilvl w:val="0"/>
          <w:numId w:val="12"/>
        </w:numPr>
        <w:tabs>
          <w:tab w:val="left" w:pos="426"/>
        </w:tabs>
        <w:spacing w:beforeLines="40" w:afterLines="20" w:line="240" w:lineRule="auto"/>
        <w:ind w:left="851" w:hanging="425"/>
        <w:contextualSpacing w:val="0"/>
        <w:rPr>
          <w:color w:val="000000" w:themeColor="text1"/>
          <w:lang w:val="en-US"/>
        </w:rPr>
      </w:pPr>
      <w:r>
        <w:rPr>
          <w:color w:val="000000" w:themeColor="text1"/>
          <w:lang w:val="en-US"/>
        </w:rPr>
        <w:t xml:space="preserve">Setelah lengkap semuanya barulah dilakukan pengujian terhadap aplikasi yang telah dibuat. Hal ini untuk menguji fungsionalitas dari aplikasi, </w:t>
      </w:r>
      <w:r w:rsidRPr="00813B67">
        <w:rPr>
          <w:lang w:val="en-US"/>
        </w:rPr>
        <w:t xml:space="preserve">mengevaluasi jalannya program, mendeteksi kesalahan-kesalahan yang mungkin terjadi, dan melakukan perbaikan bila terdapat kekurangan untuk menyempuranakan hasil. Pengujian juga dilakukan untuk mengevaluasi apakah program yang dibuat akan menghasilkan solusi sesuai </w:t>
      </w:r>
      <w:r>
        <w:rPr>
          <w:lang w:val="en-US"/>
        </w:rPr>
        <w:t>dengan tujuan dan manfaat dari t</w:t>
      </w:r>
      <w:r w:rsidRPr="00813B67">
        <w:rPr>
          <w:lang w:val="en-US"/>
        </w:rPr>
        <w:t>u</w:t>
      </w:r>
      <w:r>
        <w:rPr>
          <w:lang w:val="en-US"/>
        </w:rPr>
        <w:t>gas a</w:t>
      </w:r>
      <w:r w:rsidRPr="00813B67">
        <w:rPr>
          <w:lang w:val="en-US"/>
        </w:rPr>
        <w:t>khir ini.</w:t>
      </w:r>
      <w:r>
        <w:rPr>
          <w:lang w:val="en-US"/>
        </w:rPr>
        <w:t xml:space="preserve"> Untuk pengujian kali ini akan divalidasi juga oleh seseorang yang sudah ahli di dalam bidang farmakologi kedokteran hewan.</w:t>
      </w:r>
    </w:p>
    <w:p w:rsidR="00AE1AD3" w:rsidRDefault="00AE1AD3" w:rsidP="00BA5176">
      <w:pPr>
        <w:tabs>
          <w:tab w:val="left" w:pos="426"/>
        </w:tabs>
        <w:spacing w:beforeLines="40" w:afterLines="20" w:line="240" w:lineRule="auto"/>
        <w:ind w:left="426"/>
        <w:rPr>
          <w:color w:val="000000" w:themeColor="text1"/>
          <w:lang w:val="en-US"/>
        </w:rPr>
      </w:pPr>
      <w:r>
        <w:rPr>
          <w:color w:val="000000" w:themeColor="text1"/>
          <w:lang w:val="en-US"/>
        </w:rPr>
        <w:t>Proses-proses yang dipaparkan diatas merupakan tahap pembuatan aplikasi dari yang paling awal yakni pengumpulan informasi sampai dengan tahap pengujian aplikasi yang sudah jadi.</w:t>
      </w:r>
    </w:p>
    <w:p w:rsidR="00511333" w:rsidRPr="00AE1AD3" w:rsidRDefault="00511333" w:rsidP="00BA5176">
      <w:pPr>
        <w:tabs>
          <w:tab w:val="left" w:pos="426"/>
        </w:tabs>
        <w:spacing w:beforeLines="40" w:afterLines="20" w:line="240" w:lineRule="auto"/>
        <w:ind w:left="426"/>
        <w:rPr>
          <w:color w:val="000000" w:themeColor="text1"/>
          <w:lang w:val="en-US"/>
        </w:rPr>
      </w:pPr>
    </w:p>
    <w:p w:rsidR="007B59A5" w:rsidRDefault="007B59A5" w:rsidP="00BA5176">
      <w:pPr>
        <w:pStyle w:val="Heading1"/>
        <w:spacing w:beforeLines="40" w:afterLines="20" w:line="240" w:lineRule="auto"/>
        <w:rPr>
          <w:lang w:val="en-US"/>
        </w:rPr>
      </w:pPr>
      <w:r>
        <w:rPr>
          <w:lang w:val="en-US"/>
        </w:rPr>
        <w:t>JADWAL KEGIATAN TUGAS AKHIR</w:t>
      </w:r>
    </w:p>
    <w:p w:rsidR="001B101E" w:rsidRDefault="00AE1AD3" w:rsidP="00BA5176">
      <w:pPr>
        <w:spacing w:beforeLines="40" w:afterLines="20" w:line="240" w:lineRule="auto"/>
        <w:ind w:left="432"/>
        <w:rPr>
          <w:lang w:val="en-US"/>
        </w:rPr>
      </w:pPr>
      <w:r>
        <w:rPr>
          <w:lang w:val="en-US"/>
        </w:rPr>
        <w:t>Tugas a</w:t>
      </w:r>
      <w:r w:rsidR="001B101E">
        <w:rPr>
          <w:lang w:val="en-US"/>
        </w:rPr>
        <w:t>khir ini diharapkan dapat dikerjakan</w:t>
      </w:r>
      <w:r w:rsidR="00511333">
        <w:rPr>
          <w:lang w:val="en-US"/>
        </w:rPr>
        <w:t xml:space="preserve"> menurut jadwal sebagai berikut:</w:t>
      </w:r>
    </w:p>
    <w:tbl>
      <w:tblPr>
        <w:tblStyle w:val="TableGrid"/>
        <w:tblW w:w="0" w:type="auto"/>
        <w:tblInd w:w="687" w:type="dxa"/>
        <w:tblLook w:val="04A0"/>
      </w:tblPr>
      <w:tblGrid>
        <w:gridCol w:w="540"/>
        <w:gridCol w:w="3266"/>
        <w:gridCol w:w="222"/>
        <w:gridCol w:w="222"/>
        <w:gridCol w:w="222"/>
        <w:gridCol w:w="222"/>
        <w:gridCol w:w="222"/>
        <w:gridCol w:w="222"/>
        <w:gridCol w:w="222"/>
        <w:gridCol w:w="222"/>
        <w:gridCol w:w="222"/>
        <w:gridCol w:w="222"/>
        <w:gridCol w:w="222"/>
        <w:gridCol w:w="222"/>
        <w:gridCol w:w="222"/>
        <w:gridCol w:w="222"/>
        <w:gridCol w:w="222"/>
        <w:gridCol w:w="222"/>
      </w:tblGrid>
      <w:tr w:rsidR="005B70E9" w:rsidRPr="001620AA" w:rsidTr="005C4D35">
        <w:tc>
          <w:tcPr>
            <w:tcW w:w="0" w:type="auto"/>
            <w:vMerge w:val="restart"/>
            <w:shd w:val="clear" w:color="auto" w:fill="4F81BD" w:themeFill="accent1"/>
            <w:vAlign w:val="center"/>
          </w:tcPr>
          <w:p w:rsidR="005B70E9" w:rsidRPr="001620AA" w:rsidRDefault="005B70E9" w:rsidP="00BA5176">
            <w:pPr>
              <w:spacing w:beforeLines="40" w:afterLines="20"/>
              <w:jc w:val="center"/>
              <w:rPr>
                <w:rStyle w:val="Strong"/>
              </w:rPr>
            </w:pPr>
            <w:r w:rsidRPr="001620AA">
              <w:rPr>
                <w:rStyle w:val="Strong"/>
              </w:rPr>
              <w:t>No.</w:t>
            </w:r>
          </w:p>
        </w:tc>
        <w:tc>
          <w:tcPr>
            <w:tcW w:w="0" w:type="auto"/>
            <w:vMerge w:val="restart"/>
            <w:shd w:val="clear" w:color="auto" w:fill="4F81BD" w:themeFill="accent1"/>
            <w:vAlign w:val="center"/>
          </w:tcPr>
          <w:p w:rsidR="005B70E9" w:rsidRPr="001620AA" w:rsidRDefault="005B70E9" w:rsidP="00BA5176">
            <w:pPr>
              <w:spacing w:beforeLines="40" w:afterLines="20"/>
              <w:jc w:val="center"/>
              <w:rPr>
                <w:rStyle w:val="Strong"/>
              </w:rPr>
            </w:pPr>
            <w:r w:rsidRPr="001620AA">
              <w:rPr>
                <w:rStyle w:val="Strong"/>
              </w:rPr>
              <w:t>Kegiatan</w:t>
            </w:r>
          </w:p>
        </w:tc>
        <w:tc>
          <w:tcPr>
            <w:tcW w:w="0" w:type="auto"/>
            <w:gridSpan w:val="16"/>
            <w:shd w:val="clear" w:color="auto" w:fill="4F81BD" w:themeFill="accent1"/>
            <w:vAlign w:val="center"/>
          </w:tcPr>
          <w:p w:rsidR="005B70E9" w:rsidRPr="003C2448" w:rsidRDefault="003C2448" w:rsidP="00BA5176">
            <w:pPr>
              <w:spacing w:beforeLines="40" w:afterLines="20"/>
              <w:jc w:val="center"/>
              <w:rPr>
                <w:rStyle w:val="Strong"/>
                <w:lang w:val="en-US"/>
              </w:rPr>
            </w:pPr>
            <w:r>
              <w:rPr>
                <w:rStyle w:val="Strong"/>
                <w:lang w:val="en-US"/>
              </w:rPr>
              <w:t>2013</w:t>
            </w:r>
          </w:p>
        </w:tc>
      </w:tr>
      <w:tr w:rsidR="005B70E9" w:rsidRPr="001620AA" w:rsidTr="005C4D35">
        <w:tc>
          <w:tcPr>
            <w:tcW w:w="0" w:type="auto"/>
            <w:vMerge/>
            <w:shd w:val="clear" w:color="auto" w:fill="4F81BD" w:themeFill="accent1"/>
            <w:vAlign w:val="center"/>
          </w:tcPr>
          <w:p w:rsidR="005B70E9" w:rsidRPr="001620AA" w:rsidRDefault="005B70E9" w:rsidP="00BA5176">
            <w:pPr>
              <w:spacing w:beforeLines="40" w:afterLines="20"/>
              <w:jc w:val="center"/>
              <w:rPr>
                <w:rStyle w:val="Strong"/>
              </w:rPr>
            </w:pPr>
          </w:p>
        </w:tc>
        <w:tc>
          <w:tcPr>
            <w:tcW w:w="0" w:type="auto"/>
            <w:vMerge/>
            <w:shd w:val="clear" w:color="auto" w:fill="4F81BD" w:themeFill="accent1"/>
            <w:vAlign w:val="center"/>
          </w:tcPr>
          <w:p w:rsidR="005B70E9" w:rsidRPr="001620AA" w:rsidRDefault="005B70E9" w:rsidP="00BA5176">
            <w:pPr>
              <w:spacing w:beforeLines="40" w:afterLines="20"/>
              <w:jc w:val="center"/>
              <w:rPr>
                <w:rStyle w:val="Strong"/>
              </w:rPr>
            </w:pPr>
          </w:p>
        </w:tc>
        <w:tc>
          <w:tcPr>
            <w:tcW w:w="0" w:type="auto"/>
            <w:gridSpan w:val="4"/>
            <w:shd w:val="clear" w:color="auto" w:fill="4F81BD" w:themeFill="accent1"/>
            <w:vAlign w:val="center"/>
          </w:tcPr>
          <w:p w:rsidR="005B70E9" w:rsidRPr="00076125" w:rsidRDefault="003C2448" w:rsidP="00BA5176">
            <w:pPr>
              <w:spacing w:beforeLines="40" w:afterLines="20"/>
              <w:jc w:val="center"/>
              <w:rPr>
                <w:rStyle w:val="Strong"/>
                <w:lang w:val="en-US"/>
              </w:rPr>
            </w:pPr>
            <w:r>
              <w:rPr>
                <w:rStyle w:val="Strong"/>
                <w:lang w:val="en-US"/>
              </w:rPr>
              <w:t>April</w:t>
            </w:r>
          </w:p>
        </w:tc>
        <w:tc>
          <w:tcPr>
            <w:tcW w:w="0" w:type="auto"/>
            <w:gridSpan w:val="4"/>
            <w:shd w:val="clear" w:color="auto" w:fill="4F81BD" w:themeFill="accent1"/>
            <w:vAlign w:val="center"/>
          </w:tcPr>
          <w:p w:rsidR="005B70E9" w:rsidRPr="005B70E9" w:rsidRDefault="003C2448" w:rsidP="00BA5176">
            <w:pPr>
              <w:spacing w:beforeLines="40" w:afterLines="20"/>
              <w:jc w:val="center"/>
              <w:rPr>
                <w:rStyle w:val="Strong"/>
                <w:lang w:val="en-US"/>
              </w:rPr>
            </w:pPr>
            <w:r>
              <w:rPr>
                <w:rStyle w:val="Strong"/>
                <w:lang w:val="en-US"/>
              </w:rPr>
              <w:t>Mei</w:t>
            </w:r>
          </w:p>
        </w:tc>
        <w:tc>
          <w:tcPr>
            <w:tcW w:w="0" w:type="auto"/>
            <w:gridSpan w:val="4"/>
            <w:shd w:val="clear" w:color="auto" w:fill="4F81BD" w:themeFill="accent1"/>
          </w:tcPr>
          <w:p w:rsidR="005B70E9" w:rsidRPr="005B70E9" w:rsidRDefault="003C2448" w:rsidP="00BA5176">
            <w:pPr>
              <w:spacing w:beforeLines="40" w:afterLines="20"/>
              <w:jc w:val="center"/>
              <w:rPr>
                <w:rStyle w:val="Strong"/>
                <w:lang w:val="en-US"/>
              </w:rPr>
            </w:pPr>
            <w:r>
              <w:rPr>
                <w:rStyle w:val="Strong"/>
                <w:lang w:val="en-US"/>
              </w:rPr>
              <w:t>Juni</w:t>
            </w:r>
          </w:p>
        </w:tc>
        <w:tc>
          <w:tcPr>
            <w:tcW w:w="0" w:type="auto"/>
            <w:gridSpan w:val="4"/>
            <w:shd w:val="clear" w:color="auto" w:fill="4F81BD" w:themeFill="accent1"/>
          </w:tcPr>
          <w:p w:rsidR="005B70E9" w:rsidRPr="005B70E9" w:rsidRDefault="005B70E9" w:rsidP="00BA5176">
            <w:pPr>
              <w:spacing w:beforeLines="40" w:afterLines="20"/>
              <w:jc w:val="center"/>
              <w:rPr>
                <w:rStyle w:val="Strong"/>
                <w:lang w:val="en-US"/>
              </w:rPr>
            </w:pPr>
            <w:r>
              <w:rPr>
                <w:rStyle w:val="Strong"/>
                <w:lang w:val="en-US"/>
              </w:rPr>
              <w:t>Ju</w:t>
            </w:r>
            <w:r w:rsidR="003C2448">
              <w:rPr>
                <w:rStyle w:val="Strong"/>
                <w:lang w:val="en-US"/>
              </w:rPr>
              <w:t>li</w:t>
            </w:r>
          </w:p>
        </w:tc>
      </w:tr>
      <w:tr w:rsidR="005B70E9" w:rsidRPr="001620AA" w:rsidTr="005B70E9">
        <w:tc>
          <w:tcPr>
            <w:tcW w:w="0" w:type="auto"/>
            <w:vAlign w:val="center"/>
          </w:tcPr>
          <w:p w:rsidR="005B70E9" w:rsidRPr="001620AA" w:rsidRDefault="005B70E9" w:rsidP="00BA5176">
            <w:pPr>
              <w:spacing w:beforeLines="40" w:afterLines="20"/>
              <w:jc w:val="center"/>
            </w:pPr>
            <w:r w:rsidRPr="001620AA">
              <w:t>1.</w:t>
            </w:r>
          </w:p>
        </w:tc>
        <w:tc>
          <w:tcPr>
            <w:tcW w:w="0" w:type="auto"/>
            <w:vAlign w:val="center"/>
          </w:tcPr>
          <w:p w:rsidR="005B70E9" w:rsidRPr="001620AA" w:rsidRDefault="005B70E9" w:rsidP="00BA5176">
            <w:pPr>
              <w:spacing w:beforeLines="40" w:afterLines="20"/>
              <w:jc w:val="left"/>
            </w:pPr>
            <w:r w:rsidRPr="001620AA">
              <w:t>Penyusunan Proposal Tugas Akhir</w:t>
            </w:r>
          </w:p>
        </w:tc>
        <w:tc>
          <w:tcPr>
            <w:tcW w:w="0" w:type="auto"/>
            <w:shd w:val="clear" w:color="auto" w:fill="B6DDE8" w:themeFill="accent5" w:themeFillTint="66"/>
            <w:vAlign w:val="center"/>
          </w:tcPr>
          <w:p w:rsidR="005B70E9" w:rsidRPr="001620AA" w:rsidRDefault="005B70E9" w:rsidP="00BA5176">
            <w:pPr>
              <w:spacing w:beforeLines="40" w:afterLines="20"/>
              <w:jc w:val="left"/>
            </w:pPr>
          </w:p>
        </w:tc>
        <w:tc>
          <w:tcPr>
            <w:tcW w:w="0" w:type="auto"/>
            <w:shd w:val="clear" w:color="auto" w:fill="B6DDE8" w:themeFill="accent5" w:themeFillTint="66"/>
            <w:vAlign w:val="center"/>
          </w:tcPr>
          <w:p w:rsidR="005B70E9" w:rsidRPr="001620AA" w:rsidRDefault="005B70E9" w:rsidP="00BA5176">
            <w:pPr>
              <w:spacing w:beforeLines="40" w:afterLines="20"/>
              <w:jc w:val="left"/>
            </w:pPr>
          </w:p>
        </w:tc>
        <w:tc>
          <w:tcPr>
            <w:tcW w:w="0" w:type="auto"/>
            <w:vAlign w:val="center"/>
          </w:tcPr>
          <w:p w:rsidR="005B70E9" w:rsidRPr="001620AA" w:rsidRDefault="005B70E9" w:rsidP="00BA5176">
            <w:pPr>
              <w:spacing w:beforeLines="40" w:afterLines="20"/>
              <w:jc w:val="left"/>
            </w:pPr>
          </w:p>
        </w:tc>
        <w:tc>
          <w:tcPr>
            <w:tcW w:w="0" w:type="auto"/>
            <w:vAlign w:val="center"/>
          </w:tcPr>
          <w:p w:rsidR="005B70E9" w:rsidRPr="001620AA" w:rsidRDefault="005B70E9" w:rsidP="00BA5176">
            <w:pPr>
              <w:spacing w:beforeLines="40" w:afterLines="20"/>
              <w:jc w:val="left"/>
            </w:pPr>
          </w:p>
        </w:tc>
        <w:tc>
          <w:tcPr>
            <w:tcW w:w="0" w:type="auto"/>
            <w:vAlign w:val="center"/>
          </w:tcPr>
          <w:p w:rsidR="005B70E9" w:rsidRPr="001620AA" w:rsidRDefault="005B70E9" w:rsidP="00BA5176">
            <w:pPr>
              <w:spacing w:beforeLines="40" w:afterLines="20"/>
              <w:jc w:val="left"/>
            </w:pPr>
          </w:p>
        </w:tc>
        <w:tc>
          <w:tcPr>
            <w:tcW w:w="0" w:type="auto"/>
            <w:vAlign w:val="center"/>
          </w:tcPr>
          <w:p w:rsidR="005B70E9" w:rsidRPr="001620AA" w:rsidRDefault="005B70E9" w:rsidP="00BA5176">
            <w:pPr>
              <w:spacing w:beforeLines="40" w:afterLines="20"/>
              <w:jc w:val="left"/>
            </w:pPr>
          </w:p>
        </w:tc>
        <w:tc>
          <w:tcPr>
            <w:tcW w:w="0" w:type="auto"/>
            <w:vAlign w:val="center"/>
          </w:tcPr>
          <w:p w:rsidR="005B70E9" w:rsidRPr="001620AA" w:rsidRDefault="005B70E9" w:rsidP="00BA5176">
            <w:pPr>
              <w:spacing w:beforeLines="40" w:afterLines="20"/>
              <w:jc w:val="left"/>
            </w:pPr>
          </w:p>
        </w:tc>
        <w:tc>
          <w:tcPr>
            <w:tcW w:w="0" w:type="auto"/>
            <w:vAlign w:val="center"/>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r>
      <w:tr w:rsidR="005B70E9" w:rsidRPr="001620AA" w:rsidTr="00D926C4">
        <w:tc>
          <w:tcPr>
            <w:tcW w:w="0" w:type="auto"/>
            <w:vAlign w:val="center"/>
          </w:tcPr>
          <w:p w:rsidR="005B70E9" w:rsidRPr="001620AA" w:rsidRDefault="005B70E9" w:rsidP="00BA5176">
            <w:pPr>
              <w:spacing w:beforeLines="40" w:afterLines="20"/>
              <w:jc w:val="center"/>
            </w:pPr>
            <w:r w:rsidRPr="001620AA">
              <w:t>2.</w:t>
            </w:r>
          </w:p>
        </w:tc>
        <w:tc>
          <w:tcPr>
            <w:tcW w:w="0" w:type="auto"/>
            <w:vAlign w:val="center"/>
          </w:tcPr>
          <w:p w:rsidR="005B70E9" w:rsidRPr="001620AA" w:rsidRDefault="005B70E9" w:rsidP="00BA5176">
            <w:pPr>
              <w:spacing w:beforeLines="40" w:afterLines="20"/>
              <w:jc w:val="left"/>
            </w:pPr>
            <w:r w:rsidRPr="001620AA">
              <w:t>Studi Literatur</w:t>
            </w:r>
          </w:p>
        </w:tc>
        <w:tc>
          <w:tcPr>
            <w:tcW w:w="0" w:type="auto"/>
            <w:shd w:val="clear" w:color="auto" w:fill="B6DDE8" w:themeFill="accent5" w:themeFillTint="66"/>
            <w:vAlign w:val="center"/>
          </w:tcPr>
          <w:p w:rsidR="005B70E9" w:rsidRPr="001620AA" w:rsidRDefault="005B70E9" w:rsidP="00BA5176">
            <w:pPr>
              <w:spacing w:beforeLines="40" w:afterLines="20"/>
              <w:jc w:val="left"/>
            </w:pPr>
          </w:p>
        </w:tc>
        <w:tc>
          <w:tcPr>
            <w:tcW w:w="0" w:type="auto"/>
            <w:shd w:val="clear" w:color="auto" w:fill="B6DDE8" w:themeFill="accent5" w:themeFillTint="66"/>
            <w:vAlign w:val="center"/>
          </w:tcPr>
          <w:p w:rsidR="005B70E9" w:rsidRPr="001620AA" w:rsidRDefault="005B70E9" w:rsidP="00BA5176">
            <w:pPr>
              <w:spacing w:beforeLines="40" w:afterLines="20"/>
              <w:jc w:val="left"/>
            </w:pPr>
          </w:p>
        </w:tc>
        <w:tc>
          <w:tcPr>
            <w:tcW w:w="0" w:type="auto"/>
            <w:shd w:val="clear" w:color="auto" w:fill="B6DDE8" w:themeFill="accent5" w:themeFillTint="66"/>
            <w:vAlign w:val="center"/>
          </w:tcPr>
          <w:p w:rsidR="005B70E9" w:rsidRPr="001620AA" w:rsidRDefault="005B70E9" w:rsidP="00BA5176">
            <w:pPr>
              <w:spacing w:beforeLines="40" w:afterLines="20"/>
              <w:jc w:val="left"/>
            </w:pPr>
          </w:p>
        </w:tc>
        <w:tc>
          <w:tcPr>
            <w:tcW w:w="0" w:type="auto"/>
            <w:shd w:val="clear" w:color="auto" w:fill="B6DDE8" w:themeFill="accent5" w:themeFillTint="66"/>
            <w:vAlign w:val="center"/>
          </w:tcPr>
          <w:p w:rsidR="005B70E9" w:rsidRPr="001620AA" w:rsidRDefault="005B70E9" w:rsidP="00BA5176">
            <w:pPr>
              <w:spacing w:beforeLines="40" w:afterLines="20"/>
              <w:jc w:val="left"/>
            </w:pPr>
          </w:p>
        </w:tc>
        <w:tc>
          <w:tcPr>
            <w:tcW w:w="0" w:type="auto"/>
            <w:shd w:val="clear" w:color="auto" w:fill="FFFFFF" w:themeFill="background1"/>
            <w:vAlign w:val="center"/>
          </w:tcPr>
          <w:p w:rsidR="005B70E9" w:rsidRPr="001620AA" w:rsidRDefault="005B70E9" w:rsidP="00BA5176">
            <w:pPr>
              <w:spacing w:beforeLines="40" w:afterLines="20"/>
              <w:jc w:val="left"/>
            </w:pPr>
          </w:p>
        </w:tc>
        <w:tc>
          <w:tcPr>
            <w:tcW w:w="0" w:type="auto"/>
            <w:vAlign w:val="center"/>
          </w:tcPr>
          <w:p w:rsidR="005B70E9" w:rsidRPr="001620AA" w:rsidRDefault="005B70E9" w:rsidP="00BA5176">
            <w:pPr>
              <w:spacing w:beforeLines="40" w:afterLines="20"/>
              <w:jc w:val="left"/>
            </w:pPr>
          </w:p>
        </w:tc>
        <w:tc>
          <w:tcPr>
            <w:tcW w:w="0" w:type="auto"/>
            <w:vAlign w:val="center"/>
          </w:tcPr>
          <w:p w:rsidR="005B70E9" w:rsidRPr="001620AA" w:rsidRDefault="005B70E9" w:rsidP="00BA5176">
            <w:pPr>
              <w:spacing w:beforeLines="40" w:afterLines="20"/>
              <w:jc w:val="left"/>
            </w:pPr>
          </w:p>
        </w:tc>
        <w:tc>
          <w:tcPr>
            <w:tcW w:w="0" w:type="auto"/>
            <w:vAlign w:val="center"/>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r>
      <w:tr w:rsidR="005B70E9" w:rsidRPr="001620AA" w:rsidTr="00D926C4">
        <w:tc>
          <w:tcPr>
            <w:tcW w:w="0" w:type="auto"/>
            <w:vAlign w:val="center"/>
          </w:tcPr>
          <w:p w:rsidR="005B70E9" w:rsidRPr="001620AA" w:rsidRDefault="005B70E9" w:rsidP="00BA5176">
            <w:pPr>
              <w:spacing w:beforeLines="40" w:afterLines="20"/>
              <w:jc w:val="center"/>
            </w:pPr>
            <w:r w:rsidRPr="001620AA">
              <w:t>3.</w:t>
            </w:r>
          </w:p>
        </w:tc>
        <w:tc>
          <w:tcPr>
            <w:tcW w:w="0" w:type="auto"/>
            <w:vAlign w:val="center"/>
          </w:tcPr>
          <w:p w:rsidR="005B70E9" w:rsidRPr="001620AA" w:rsidRDefault="005B70E9" w:rsidP="00BA5176">
            <w:pPr>
              <w:spacing w:beforeLines="40" w:afterLines="20"/>
              <w:jc w:val="left"/>
            </w:pPr>
            <w:r w:rsidRPr="001620AA">
              <w:t>Analisa dan Perancangan</w:t>
            </w:r>
          </w:p>
        </w:tc>
        <w:tc>
          <w:tcPr>
            <w:tcW w:w="0" w:type="auto"/>
            <w:vAlign w:val="center"/>
          </w:tcPr>
          <w:p w:rsidR="005B70E9" w:rsidRPr="001620AA" w:rsidRDefault="005B70E9" w:rsidP="00BA5176">
            <w:pPr>
              <w:spacing w:beforeLines="40" w:afterLines="20"/>
              <w:jc w:val="left"/>
            </w:pPr>
          </w:p>
        </w:tc>
        <w:tc>
          <w:tcPr>
            <w:tcW w:w="0" w:type="auto"/>
            <w:shd w:val="clear" w:color="auto" w:fill="auto"/>
            <w:vAlign w:val="center"/>
          </w:tcPr>
          <w:p w:rsidR="005B70E9" w:rsidRPr="001620AA" w:rsidRDefault="005B70E9" w:rsidP="00BA5176">
            <w:pPr>
              <w:spacing w:beforeLines="40" w:afterLines="20"/>
              <w:jc w:val="left"/>
            </w:pPr>
          </w:p>
        </w:tc>
        <w:tc>
          <w:tcPr>
            <w:tcW w:w="0" w:type="auto"/>
            <w:shd w:val="clear" w:color="auto" w:fill="B6DDE8" w:themeFill="accent5" w:themeFillTint="66"/>
            <w:vAlign w:val="center"/>
          </w:tcPr>
          <w:p w:rsidR="005B70E9" w:rsidRPr="001620AA" w:rsidRDefault="005B70E9" w:rsidP="00BA5176">
            <w:pPr>
              <w:spacing w:beforeLines="40" w:afterLines="20"/>
              <w:jc w:val="left"/>
            </w:pPr>
          </w:p>
        </w:tc>
        <w:tc>
          <w:tcPr>
            <w:tcW w:w="0" w:type="auto"/>
            <w:shd w:val="clear" w:color="auto" w:fill="B6DDE8" w:themeFill="accent5" w:themeFillTint="66"/>
            <w:vAlign w:val="center"/>
          </w:tcPr>
          <w:p w:rsidR="005B70E9" w:rsidRPr="001620AA" w:rsidRDefault="005B70E9" w:rsidP="00BA5176">
            <w:pPr>
              <w:spacing w:beforeLines="40" w:afterLines="20"/>
              <w:jc w:val="left"/>
            </w:pPr>
          </w:p>
        </w:tc>
        <w:tc>
          <w:tcPr>
            <w:tcW w:w="0" w:type="auto"/>
            <w:shd w:val="clear" w:color="auto" w:fill="B6DDE8" w:themeFill="accent5" w:themeFillTint="66"/>
            <w:vAlign w:val="center"/>
          </w:tcPr>
          <w:p w:rsidR="005B70E9" w:rsidRPr="001620AA" w:rsidRDefault="005B70E9" w:rsidP="00BA5176">
            <w:pPr>
              <w:spacing w:beforeLines="40" w:afterLines="20"/>
              <w:jc w:val="left"/>
            </w:pPr>
          </w:p>
        </w:tc>
        <w:tc>
          <w:tcPr>
            <w:tcW w:w="0" w:type="auto"/>
            <w:shd w:val="clear" w:color="auto" w:fill="B6DDE8" w:themeFill="accent5" w:themeFillTint="66"/>
            <w:vAlign w:val="center"/>
          </w:tcPr>
          <w:p w:rsidR="005B70E9" w:rsidRPr="001620AA" w:rsidRDefault="005B70E9" w:rsidP="00BA5176">
            <w:pPr>
              <w:spacing w:beforeLines="40" w:afterLines="20"/>
              <w:jc w:val="left"/>
            </w:pPr>
          </w:p>
        </w:tc>
        <w:tc>
          <w:tcPr>
            <w:tcW w:w="0" w:type="auto"/>
            <w:shd w:val="clear" w:color="auto" w:fill="FFFFFF" w:themeFill="background1"/>
            <w:vAlign w:val="center"/>
          </w:tcPr>
          <w:p w:rsidR="005B70E9" w:rsidRPr="001620AA" w:rsidRDefault="005B70E9" w:rsidP="00BA5176">
            <w:pPr>
              <w:spacing w:beforeLines="40" w:afterLines="20"/>
              <w:jc w:val="left"/>
            </w:pPr>
          </w:p>
        </w:tc>
        <w:tc>
          <w:tcPr>
            <w:tcW w:w="0" w:type="auto"/>
            <w:shd w:val="clear" w:color="auto" w:fill="auto"/>
            <w:vAlign w:val="center"/>
          </w:tcPr>
          <w:p w:rsidR="005B70E9" w:rsidRPr="001620AA" w:rsidRDefault="005B70E9" w:rsidP="00BA5176">
            <w:pPr>
              <w:spacing w:beforeLines="40" w:afterLines="20"/>
              <w:jc w:val="left"/>
            </w:pPr>
          </w:p>
        </w:tc>
        <w:tc>
          <w:tcPr>
            <w:tcW w:w="0" w:type="auto"/>
            <w:shd w:val="clear" w:color="auto" w:fill="auto"/>
          </w:tcPr>
          <w:p w:rsidR="005B70E9" w:rsidRPr="001620AA" w:rsidRDefault="005B70E9" w:rsidP="00BA5176">
            <w:pPr>
              <w:spacing w:beforeLines="40" w:afterLines="20"/>
              <w:jc w:val="left"/>
            </w:pPr>
          </w:p>
        </w:tc>
        <w:tc>
          <w:tcPr>
            <w:tcW w:w="0" w:type="auto"/>
            <w:shd w:val="clear" w:color="auto" w:fill="auto"/>
          </w:tcPr>
          <w:p w:rsidR="005B70E9" w:rsidRPr="001620AA" w:rsidRDefault="005B70E9" w:rsidP="00BA5176">
            <w:pPr>
              <w:spacing w:beforeLines="40" w:afterLines="20"/>
              <w:jc w:val="left"/>
            </w:pPr>
          </w:p>
        </w:tc>
        <w:tc>
          <w:tcPr>
            <w:tcW w:w="0" w:type="auto"/>
            <w:shd w:val="clear" w:color="auto" w:fill="auto"/>
          </w:tcPr>
          <w:p w:rsidR="005B70E9" w:rsidRPr="001620AA" w:rsidRDefault="005B70E9" w:rsidP="00BA5176">
            <w:pPr>
              <w:spacing w:beforeLines="40" w:afterLines="20"/>
              <w:jc w:val="left"/>
            </w:pPr>
          </w:p>
        </w:tc>
        <w:tc>
          <w:tcPr>
            <w:tcW w:w="0" w:type="auto"/>
            <w:shd w:val="clear" w:color="auto" w:fill="auto"/>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r>
      <w:tr w:rsidR="005B70E9" w:rsidRPr="001620AA" w:rsidTr="00D926C4">
        <w:tc>
          <w:tcPr>
            <w:tcW w:w="0" w:type="auto"/>
            <w:vAlign w:val="center"/>
          </w:tcPr>
          <w:p w:rsidR="005B70E9" w:rsidRPr="001620AA" w:rsidRDefault="005B70E9" w:rsidP="00BA5176">
            <w:pPr>
              <w:spacing w:beforeLines="40" w:afterLines="20"/>
              <w:jc w:val="center"/>
            </w:pPr>
            <w:r w:rsidRPr="001620AA">
              <w:t>4.</w:t>
            </w:r>
          </w:p>
        </w:tc>
        <w:tc>
          <w:tcPr>
            <w:tcW w:w="0" w:type="auto"/>
            <w:vAlign w:val="center"/>
          </w:tcPr>
          <w:p w:rsidR="005B70E9" w:rsidRPr="001620AA" w:rsidRDefault="005B70E9" w:rsidP="00BA5176">
            <w:pPr>
              <w:spacing w:beforeLines="40" w:afterLines="20"/>
              <w:jc w:val="left"/>
            </w:pPr>
            <w:r w:rsidRPr="001620AA">
              <w:t>Implementasi</w:t>
            </w:r>
          </w:p>
        </w:tc>
        <w:tc>
          <w:tcPr>
            <w:tcW w:w="0" w:type="auto"/>
            <w:vAlign w:val="center"/>
          </w:tcPr>
          <w:p w:rsidR="005B70E9" w:rsidRPr="001620AA" w:rsidRDefault="005B70E9" w:rsidP="00BA5176">
            <w:pPr>
              <w:spacing w:beforeLines="40" w:afterLines="20"/>
              <w:jc w:val="left"/>
            </w:pPr>
          </w:p>
        </w:tc>
        <w:tc>
          <w:tcPr>
            <w:tcW w:w="0" w:type="auto"/>
            <w:shd w:val="clear" w:color="auto" w:fill="auto"/>
            <w:vAlign w:val="center"/>
          </w:tcPr>
          <w:p w:rsidR="005B70E9" w:rsidRPr="001620AA" w:rsidRDefault="005B70E9" w:rsidP="00BA5176">
            <w:pPr>
              <w:spacing w:beforeLines="40" w:afterLines="20"/>
              <w:jc w:val="left"/>
            </w:pPr>
          </w:p>
        </w:tc>
        <w:tc>
          <w:tcPr>
            <w:tcW w:w="0" w:type="auto"/>
            <w:shd w:val="clear" w:color="auto" w:fill="auto"/>
            <w:vAlign w:val="center"/>
          </w:tcPr>
          <w:p w:rsidR="005B70E9" w:rsidRPr="001620AA" w:rsidRDefault="005B70E9" w:rsidP="00BA5176">
            <w:pPr>
              <w:spacing w:beforeLines="40" w:afterLines="20"/>
              <w:jc w:val="left"/>
            </w:pPr>
          </w:p>
        </w:tc>
        <w:tc>
          <w:tcPr>
            <w:tcW w:w="0" w:type="auto"/>
            <w:shd w:val="clear" w:color="auto" w:fill="B6DDE8" w:themeFill="accent5" w:themeFillTint="66"/>
            <w:vAlign w:val="center"/>
          </w:tcPr>
          <w:p w:rsidR="005B70E9" w:rsidRPr="001620AA" w:rsidRDefault="005B70E9" w:rsidP="00BA5176">
            <w:pPr>
              <w:spacing w:beforeLines="40" w:afterLines="20"/>
              <w:jc w:val="left"/>
            </w:pPr>
          </w:p>
        </w:tc>
        <w:tc>
          <w:tcPr>
            <w:tcW w:w="0" w:type="auto"/>
            <w:shd w:val="clear" w:color="auto" w:fill="B6DDE8" w:themeFill="accent5" w:themeFillTint="66"/>
            <w:vAlign w:val="center"/>
          </w:tcPr>
          <w:p w:rsidR="005B70E9" w:rsidRPr="001620AA" w:rsidRDefault="005B70E9" w:rsidP="00BA5176">
            <w:pPr>
              <w:spacing w:beforeLines="40" w:afterLines="20"/>
              <w:jc w:val="left"/>
            </w:pPr>
          </w:p>
        </w:tc>
        <w:tc>
          <w:tcPr>
            <w:tcW w:w="0" w:type="auto"/>
            <w:shd w:val="clear" w:color="auto" w:fill="B6DDE8" w:themeFill="accent5" w:themeFillTint="66"/>
            <w:vAlign w:val="center"/>
          </w:tcPr>
          <w:p w:rsidR="005B70E9" w:rsidRPr="001620AA" w:rsidRDefault="005B70E9" w:rsidP="00BA5176">
            <w:pPr>
              <w:spacing w:beforeLines="40" w:afterLines="20"/>
              <w:jc w:val="left"/>
            </w:pPr>
          </w:p>
        </w:tc>
        <w:tc>
          <w:tcPr>
            <w:tcW w:w="0" w:type="auto"/>
            <w:shd w:val="clear" w:color="auto" w:fill="B6DDE8" w:themeFill="accent5" w:themeFillTint="66"/>
            <w:vAlign w:val="center"/>
          </w:tcPr>
          <w:p w:rsidR="005B70E9" w:rsidRPr="001620AA" w:rsidRDefault="005B70E9" w:rsidP="00BA5176">
            <w:pPr>
              <w:spacing w:beforeLines="40" w:afterLines="20"/>
              <w:jc w:val="left"/>
            </w:pPr>
          </w:p>
        </w:tc>
        <w:tc>
          <w:tcPr>
            <w:tcW w:w="0" w:type="auto"/>
            <w:shd w:val="clear" w:color="auto" w:fill="B6DDE8" w:themeFill="accent5" w:themeFillTint="66"/>
            <w:vAlign w:val="center"/>
          </w:tcPr>
          <w:p w:rsidR="005B70E9" w:rsidRPr="001620AA" w:rsidRDefault="005B70E9" w:rsidP="00BA5176">
            <w:pPr>
              <w:spacing w:beforeLines="40" w:afterLines="20"/>
              <w:jc w:val="left"/>
            </w:pPr>
          </w:p>
        </w:tc>
        <w:tc>
          <w:tcPr>
            <w:tcW w:w="0" w:type="auto"/>
            <w:shd w:val="clear" w:color="auto" w:fill="B6DDE8" w:themeFill="accent5" w:themeFillTint="66"/>
          </w:tcPr>
          <w:p w:rsidR="005B70E9" w:rsidRPr="001620AA" w:rsidRDefault="005B70E9" w:rsidP="00BA5176">
            <w:pPr>
              <w:spacing w:beforeLines="40" w:afterLines="20"/>
              <w:jc w:val="left"/>
            </w:pPr>
          </w:p>
        </w:tc>
        <w:tc>
          <w:tcPr>
            <w:tcW w:w="0" w:type="auto"/>
            <w:shd w:val="clear" w:color="auto" w:fill="B6DDE8" w:themeFill="accent5" w:themeFillTint="66"/>
          </w:tcPr>
          <w:p w:rsidR="005B70E9" w:rsidRPr="001620AA" w:rsidRDefault="005B70E9" w:rsidP="00BA5176">
            <w:pPr>
              <w:spacing w:beforeLines="40" w:afterLines="20"/>
              <w:jc w:val="left"/>
            </w:pPr>
          </w:p>
        </w:tc>
        <w:tc>
          <w:tcPr>
            <w:tcW w:w="0" w:type="auto"/>
            <w:shd w:val="clear" w:color="auto" w:fill="B6DDE8" w:themeFill="accent5" w:themeFillTint="66"/>
          </w:tcPr>
          <w:p w:rsidR="005B70E9" w:rsidRPr="001620AA" w:rsidRDefault="005B70E9" w:rsidP="00BA5176">
            <w:pPr>
              <w:spacing w:beforeLines="40" w:afterLines="20"/>
              <w:jc w:val="left"/>
            </w:pPr>
          </w:p>
        </w:tc>
        <w:tc>
          <w:tcPr>
            <w:tcW w:w="0" w:type="auto"/>
            <w:shd w:val="clear" w:color="auto" w:fill="B6DDE8" w:themeFill="accent5" w:themeFillTint="66"/>
          </w:tcPr>
          <w:p w:rsidR="005B70E9" w:rsidRPr="001620AA" w:rsidRDefault="005B70E9" w:rsidP="00BA5176">
            <w:pPr>
              <w:spacing w:beforeLines="40" w:afterLines="20"/>
              <w:jc w:val="left"/>
            </w:pPr>
          </w:p>
        </w:tc>
        <w:tc>
          <w:tcPr>
            <w:tcW w:w="0" w:type="auto"/>
            <w:shd w:val="clear" w:color="auto" w:fill="B6DDE8" w:themeFill="accent5" w:themeFillTint="66"/>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r>
      <w:tr w:rsidR="005B70E9" w:rsidRPr="001620AA" w:rsidTr="00C42018">
        <w:tc>
          <w:tcPr>
            <w:tcW w:w="0" w:type="auto"/>
            <w:vAlign w:val="center"/>
          </w:tcPr>
          <w:p w:rsidR="005B70E9" w:rsidRPr="001620AA" w:rsidRDefault="005B70E9" w:rsidP="00BA5176">
            <w:pPr>
              <w:spacing w:beforeLines="40" w:afterLines="20"/>
              <w:jc w:val="center"/>
            </w:pPr>
            <w:r w:rsidRPr="001620AA">
              <w:t>5.</w:t>
            </w:r>
          </w:p>
        </w:tc>
        <w:tc>
          <w:tcPr>
            <w:tcW w:w="0" w:type="auto"/>
            <w:vAlign w:val="center"/>
          </w:tcPr>
          <w:p w:rsidR="005B70E9" w:rsidRPr="001620AA" w:rsidRDefault="005B70E9" w:rsidP="00BA5176">
            <w:pPr>
              <w:spacing w:beforeLines="40" w:afterLines="20"/>
              <w:jc w:val="left"/>
            </w:pPr>
            <w:r w:rsidRPr="001620AA">
              <w:t>Pengujian dan Evaluasi</w:t>
            </w:r>
          </w:p>
        </w:tc>
        <w:tc>
          <w:tcPr>
            <w:tcW w:w="0" w:type="auto"/>
            <w:vAlign w:val="center"/>
          </w:tcPr>
          <w:p w:rsidR="005B70E9" w:rsidRPr="001620AA" w:rsidRDefault="005B70E9" w:rsidP="00BA5176">
            <w:pPr>
              <w:spacing w:beforeLines="40" w:afterLines="20"/>
              <w:jc w:val="left"/>
            </w:pPr>
          </w:p>
        </w:tc>
        <w:tc>
          <w:tcPr>
            <w:tcW w:w="0" w:type="auto"/>
            <w:shd w:val="clear" w:color="auto" w:fill="auto"/>
            <w:vAlign w:val="center"/>
          </w:tcPr>
          <w:p w:rsidR="005B70E9" w:rsidRPr="001620AA" w:rsidRDefault="005B70E9" w:rsidP="00BA5176">
            <w:pPr>
              <w:spacing w:beforeLines="40" w:afterLines="20"/>
              <w:jc w:val="left"/>
            </w:pPr>
          </w:p>
        </w:tc>
        <w:tc>
          <w:tcPr>
            <w:tcW w:w="0" w:type="auto"/>
            <w:shd w:val="clear" w:color="auto" w:fill="auto"/>
            <w:vAlign w:val="center"/>
          </w:tcPr>
          <w:p w:rsidR="005B70E9" w:rsidRPr="001620AA" w:rsidRDefault="005B70E9" w:rsidP="00BA5176">
            <w:pPr>
              <w:spacing w:beforeLines="40" w:afterLines="20"/>
              <w:jc w:val="left"/>
            </w:pPr>
          </w:p>
        </w:tc>
        <w:tc>
          <w:tcPr>
            <w:tcW w:w="0" w:type="auto"/>
            <w:shd w:val="clear" w:color="auto" w:fill="auto"/>
            <w:vAlign w:val="center"/>
          </w:tcPr>
          <w:p w:rsidR="005B70E9" w:rsidRPr="001620AA" w:rsidRDefault="005B70E9" w:rsidP="00BA5176">
            <w:pPr>
              <w:spacing w:beforeLines="40" w:afterLines="20"/>
              <w:jc w:val="left"/>
            </w:pPr>
          </w:p>
        </w:tc>
        <w:tc>
          <w:tcPr>
            <w:tcW w:w="0" w:type="auto"/>
            <w:shd w:val="clear" w:color="auto" w:fill="auto"/>
            <w:vAlign w:val="center"/>
          </w:tcPr>
          <w:p w:rsidR="005B70E9" w:rsidRPr="001620AA" w:rsidRDefault="005B70E9" w:rsidP="00BA5176">
            <w:pPr>
              <w:spacing w:beforeLines="40" w:afterLines="20"/>
              <w:jc w:val="left"/>
            </w:pPr>
          </w:p>
        </w:tc>
        <w:tc>
          <w:tcPr>
            <w:tcW w:w="0" w:type="auto"/>
            <w:shd w:val="clear" w:color="auto" w:fill="auto"/>
            <w:vAlign w:val="center"/>
          </w:tcPr>
          <w:p w:rsidR="005B70E9" w:rsidRPr="001620AA" w:rsidRDefault="005B70E9" w:rsidP="00BA5176">
            <w:pPr>
              <w:spacing w:beforeLines="40" w:afterLines="20"/>
              <w:jc w:val="left"/>
            </w:pPr>
          </w:p>
        </w:tc>
        <w:tc>
          <w:tcPr>
            <w:tcW w:w="0" w:type="auto"/>
            <w:shd w:val="clear" w:color="auto" w:fill="auto"/>
            <w:vAlign w:val="center"/>
          </w:tcPr>
          <w:p w:rsidR="005B70E9" w:rsidRPr="001620AA" w:rsidRDefault="005B70E9" w:rsidP="00BA5176">
            <w:pPr>
              <w:spacing w:beforeLines="40" w:afterLines="20"/>
              <w:jc w:val="left"/>
            </w:pPr>
          </w:p>
        </w:tc>
        <w:tc>
          <w:tcPr>
            <w:tcW w:w="0" w:type="auto"/>
            <w:shd w:val="clear" w:color="auto" w:fill="auto"/>
            <w:vAlign w:val="center"/>
          </w:tcPr>
          <w:p w:rsidR="005B70E9" w:rsidRPr="001620AA" w:rsidRDefault="005B70E9" w:rsidP="00BA5176">
            <w:pPr>
              <w:spacing w:beforeLines="40" w:afterLines="20"/>
              <w:jc w:val="left"/>
            </w:pPr>
          </w:p>
        </w:tc>
        <w:tc>
          <w:tcPr>
            <w:tcW w:w="0" w:type="auto"/>
            <w:shd w:val="clear" w:color="auto" w:fill="auto"/>
          </w:tcPr>
          <w:p w:rsidR="005B70E9" w:rsidRPr="001620AA" w:rsidRDefault="005B70E9" w:rsidP="00BA5176">
            <w:pPr>
              <w:spacing w:beforeLines="40" w:afterLines="20"/>
              <w:jc w:val="left"/>
            </w:pPr>
          </w:p>
        </w:tc>
        <w:tc>
          <w:tcPr>
            <w:tcW w:w="0" w:type="auto"/>
            <w:shd w:val="clear" w:color="auto" w:fill="B6DDE8" w:themeFill="accent5" w:themeFillTint="66"/>
          </w:tcPr>
          <w:p w:rsidR="005B70E9" w:rsidRPr="001620AA" w:rsidRDefault="005B70E9" w:rsidP="00BA5176">
            <w:pPr>
              <w:spacing w:beforeLines="40" w:afterLines="20"/>
              <w:jc w:val="left"/>
            </w:pPr>
          </w:p>
        </w:tc>
        <w:tc>
          <w:tcPr>
            <w:tcW w:w="0" w:type="auto"/>
            <w:shd w:val="clear" w:color="auto" w:fill="B6DDE8" w:themeFill="accent5" w:themeFillTint="66"/>
          </w:tcPr>
          <w:p w:rsidR="005B70E9" w:rsidRPr="001620AA" w:rsidRDefault="005B70E9" w:rsidP="00BA5176">
            <w:pPr>
              <w:spacing w:beforeLines="40" w:afterLines="20"/>
              <w:jc w:val="left"/>
            </w:pPr>
          </w:p>
        </w:tc>
        <w:tc>
          <w:tcPr>
            <w:tcW w:w="0" w:type="auto"/>
            <w:shd w:val="clear" w:color="auto" w:fill="B6DDE8" w:themeFill="accent5" w:themeFillTint="66"/>
          </w:tcPr>
          <w:p w:rsidR="005B70E9" w:rsidRPr="001620AA" w:rsidRDefault="005B70E9" w:rsidP="00BA5176">
            <w:pPr>
              <w:spacing w:beforeLines="40" w:afterLines="20"/>
              <w:jc w:val="left"/>
            </w:pPr>
          </w:p>
        </w:tc>
        <w:tc>
          <w:tcPr>
            <w:tcW w:w="0" w:type="auto"/>
            <w:shd w:val="clear" w:color="auto" w:fill="B6DDE8" w:themeFill="accent5" w:themeFillTint="66"/>
          </w:tcPr>
          <w:p w:rsidR="005B70E9" w:rsidRPr="001620AA" w:rsidRDefault="005B70E9" w:rsidP="00BA5176">
            <w:pPr>
              <w:spacing w:beforeLines="40" w:afterLines="20"/>
              <w:jc w:val="left"/>
            </w:pPr>
          </w:p>
        </w:tc>
        <w:tc>
          <w:tcPr>
            <w:tcW w:w="0" w:type="auto"/>
            <w:shd w:val="clear" w:color="auto" w:fill="B6DDE8" w:themeFill="accent5" w:themeFillTint="66"/>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c>
          <w:tcPr>
            <w:tcW w:w="0" w:type="auto"/>
          </w:tcPr>
          <w:p w:rsidR="005B70E9" w:rsidRPr="001620AA" w:rsidRDefault="005B70E9" w:rsidP="00BA5176">
            <w:pPr>
              <w:spacing w:beforeLines="40" w:afterLines="20"/>
              <w:jc w:val="left"/>
            </w:pPr>
          </w:p>
        </w:tc>
      </w:tr>
      <w:tr w:rsidR="005B70E9" w:rsidRPr="001620AA" w:rsidTr="00C42018">
        <w:tc>
          <w:tcPr>
            <w:tcW w:w="0" w:type="auto"/>
            <w:vAlign w:val="center"/>
          </w:tcPr>
          <w:p w:rsidR="005B70E9" w:rsidRPr="001620AA" w:rsidRDefault="005B70E9" w:rsidP="00BA5176">
            <w:pPr>
              <w:spacing w:beforeLines="40" w:afterLines="20"/>
              <w:jc w:val="center"/>
            </w:pPr>
            <w:r w:rsidRPr="001620AA">
              <w:t>6.</w:t>
            </w:r>
          </w:p>
        </w:tc>
        <w:tc>
          <w:tcPr>
            <w:tcW w:w="0" w:type="auto"/>
            <w:vAlign w:val="center"/>
          </w:tcPr>
          <w:p w:rsidR="005B70E9" w:rsidRPr="001620AA" w:rsidRDefault="005B70E9" w:rsidP="00BA5176">
            <w:pPr>
              <w:spacing w:beforeLines="40" w:afterLines="20"/>
              <w:jc w:val="left"/>
            </w:pPr>
            <w:r w:rsidRPr="001620AA">
              <w:t>Penyusunan Buku Tugas Akhir</w:t>
            </w:r>
          </w:p>
        </w:tc>
        <w:tc>
          <w:tcPr>
            <w:tcW w:w="0" w:type="auto"/>
            <w:vAlign w:val="center"/>
          </w:tcPr>
          <w:p w:rsidR="005B70E9" w:rsidRPr="001620AA" w:rsidRDefault="005B70E9" w:rsidP="00BA5176">
            <w:pPr>
              <w:spacing w:beforeLines="40" w:afterLines="20"/>
              <w:jc w:val="left"/>
            </w:pPr>
          </w:p>
        </w:tc>
        <w:tc>
          <w:tcPr>
            <w:tcW w:w="0" w:type="auto"/>
            <w:shd w:val="clear" w:color="auto" w:fill="auto"/>
            <w:vAlign w:val="center"/>
          </w:tcPr>
          <w:p w:rsidR="005B70E9" w:rsidRPr="001620AA" w:rsidRDefault="005B70E9" w:rsidP="00BA5176">
            <w:pPr>
              <w:spacing w:beforeLines="40" w:afterLines="20"/>
              <w:jc w:val="left"/>
            </w:pPr>
          </w:p>
        </w:tc>
        <w:tc>
          <w:tcPr>
            <w:tcW w:w="0" w:type="auto"/>
            <w:shd w:val="clear" w:color="auto" w:fill="auto"/>
            <w:vAlign w:val="center"/>
          </w:tcPr>
          <w:p w:rsidR="005B70E9" w:rsidRPr="001620AA" w:rsidRDefault="005B70E9" w:rsidP="00BA5176">
            <w:pPr>
              <w:spacing w:beforeLines="40" w:afterLines="20"/>
              <w:jc w:val="left"/>
            </w:pPr>
          </w:p>
        </w:tc>
        <w:tc>
          <w:tcPr>
            <w:tcW w:w="0" w:type="auto"/>
            <w:shd w:val="clear" w:color="auto" w:fill="auto"/>
            <w:vAlign w:val="center"/>
          </w:tcPr>
          <w:p w:rsidR="005B70E9" w:rsidRPr="001620AA" w:rsidRDefault="005B70E9" w:rsidP="00BA5176">
            <w:pPr>
              <w:spacing w:beforeLines="40" w:afterLines="20"/>
              <w:jc w:val="left"/>
            </w:pPr>
          </w:p>
        </w:tc>
        <w:tc>
          <w:tcPr>
            <w:tcW w:w="0" w:type="auto"/>
            <w:shd w:val="clear" w:color="auto" w:fill="auto"/>
            <w:vAlign w:val="center"/>
          </w:tcPr>
          <w:p w:rsidR="005B70E9" w:rsidRPr="001620AA" w:rsidRDefault="005B70E9" w:rsidP="00BA5176">
            <w:pPr>
              <w:spacing w:beforeLines="40" w:afterLines="20"/>
              <w:jc w:val="left"/>
            </w:pPr>
          </w:p>
        </w:tc>
        <w:tc>
          <w:tcPr>
            <w:tcW w:w="0" w:type="auto"/>
            <w:shd w:val="clear" w:color="auto" w:fill="auto"/>
            <w:vAlign w:val="center"/>
          </w:tcPr>
          <w:p w:rsidR="005B70E9" w:rsidRPr="001620AA" w:rsidRDefault="005B70E9" w:rsidP="00BA5176">
            <w:pPr>
              <w:spacing w:beforeLines="40" w:afterLines="20"/>
              <w:jc w:val="left"/>
            </w:pPr>
          </w:p>
        </w:tc>
        <w:tc>
          <w:tcPr>
            <w:tcW w:w="0" w:type="auto"/>
            <w:shd w:val="clear" w:color="auto" w:fill="auto"/>
            <w:vAlign w:val="center"/>
          </w:tcPr>
          <w:p w:rsidR="005B70E9" w:rsidRPr="001620AA" w:rsidRDefault="005B70E9" w:rsidP="00BA5176">
            <w:pPr>
              <w:spacing w:beforeLines="40" w:afterLines="20"/>
              <w:jc w:val="left"/>
            </w:pPr>
          </w:p>
        </w:tc>
        <w:tc>
          <w:tcPr>
            <w:tcW w:w="0" w:type="auto"/>
            <w:shd w:val="clear" w:color="auto" w:fill="auto"/>
            <w:vAlign w:val="center"/>
          </w:tcPr>
          <w:p w:rsidR="005B70E9" w:rsidRPr="001620AA" w:rsidRDefault="005B70E9" w:rsidP="00BA5176">
            <w:pPr>
              <w:spacing w:beforeLines="40" w:afterLines="20"/>
              <w:jc w:val="left"/>
            </w:pPr>
          </w:p>
        </w:tc>
        <w:tc>
          <w:tcPr>
            <w:tcW w:w="0" w:type="auto"/>
            <w:shd w:val="clear" w:color="auto" w:fill="FFFFFF" w:themeFill="background1"/>
          </w:tcPr>
          <w:p w:rsidR="005B70E9" w:rsidRPr="001620AA" w:rsidRDefault="005B70E9" w:rsidP="00BA5176">
            <w:pPr>
              <w:spacing w:beforeLines="40" w:afterLines="20"/>
              <w:jc w:val="left"/>
            </w:pPr>
          </w:p>
        </w:tc>
        <w:tc>
          <w:tcPr>
            <w:tcW w:w="0" w:type="auto"/>
            <w:shd w:val="clear" w:color="auto" w:fill="FFFFFF" w:themeFill="background1"/>
          </w:tcPr>
          <w:p w:rsidR="005B70E9" w:rsidRPr="001620AA" w:rsidRDefault="005B70E9" w:rsidP="00BA5176">
            <w:pPr>
              <w:spacing w:beforeLines="40" w:afterLines="20"/>
              <w:jc w:val="left"/>
            </w:pPr>
          </w:p>
        </w:tc>
        <w:tc>
          <w:tcPr>
            <w:tcW w:w="0" w:type="auto"/>
            <w:shd w:val="clear" w:color="auto" w:fill="B6DDE8" w:themeFill="accent5" w:themeFillTint="66"/>
          </w:tcPr>
          <w:p w:rsidR="005B70E9" w:rsidRPr="001620AA" w:rsidRDefault="005B70E9" w:rsidP="00BA5176">
            <w:pPr>
              <w:spacing w:beforeLines="40" w:afterLines="20"/>
              <w:jc w:val="left"/>
            </w:pPr>
          </w:p>
        </w:tc>
        <w:tc>
          <w:tcPr>
            <w:tcW w:w="0" w:type="auto"/>
            <w:shd w:val="clear" w:color="auto" w:fill="B6DDE8" w:themeFill="accent5" w:themeFillTint="66"/>
          </w:tcPr>
          <w:p w:rsidR="005B70E9" w:rsidRPr="001620AA" w:rsidRDefault="005B70E9" w:rsidP="00BA5176">
            <w:pPr>
              <w:spacing w:beforeLines="40" w:afterLines="20"/>
              <w:jc w:val="left"/>
            </w:pPr>
          </w:p>
        </w:tc>
        <w:tc>
          <w:tcPr>
            <w:tcW w:w="0" w:type="auto"/>
            <w:shd w:val="clear" w:color="auto" w:fill="B6DDE8" w:themeFill="accent5" w:themeFillTint="66"/>
          </w:tcPr>
          <w:p w:rsidR="005B70E9" w:rsidRPr="001620AA" w:rsidRDefault="005B70E9" w:rsidP="00BA5176">
            <w:pPr>
              <w:spacing w:beforeLines="40" w:afterLines="20"/>
              <w:jc w:val="left"/>
            </w:pPr>
          </w:p>
        </w:tc>
        <w:tc>
          <w:tcPr>
            <w:tcW w:w="0" w:type="auto"/>
            <w:shd w:val="clear" w:color="auto" w:fill="B6DDE8" w:themeFill="accent5" w:themeFillTint="66"/>
          </w:tcPr>
          <w:p w:rsidR="005B70E9" w:rsidRPr="001620AA" w:rsidRDefault="005B70E9" w:rsidP="00BA5176">
            <w:pPr>
              <w:spacing w:beforeLines="40" w:afterLines="20"/>
              <w:jc w:val="left"/>
            </w:pPr>
          </w:p>
        </w:tc>
        <w:tc>
          <w:tcPr>
            <w:tcW w:w="0" w:type="auto"/>
            <w:shd w:val="clear" w:color="auto" w:fill="B6DDE8" w:themeFill="accent5" w:themeFillTint="66"/>
          </w:tcPr>
          <w:p w:rsidR="005B70E9" w:rsidRPr="001620AA" w:rsidRDefault="005B70E9" w:rsidP="00BA5176">
            <w:pPr>
              <w:spacing w:beforeLines="40" w:afterLines="20"/>
              <w:jc w:val="left"/>
            </w:pPr>
          </w:p>
        </w:tc>
        <w:tc>
          <w:tcPr>
            <w:tcW w:w="0" w:type="auto"/>
            <w:shd w:val="clear" w:color="auto" w:fill="B6DDE8" w:themeFill="accent5" w:themeFillTint="66"/>
          </w:tcPr>
          <w:p w:rsidR="005B70E9" w:rsidRPr="001620AA" w:rsidRDefault="005B70E9" w:rsidP="00BA5176">
            <w:pPr>
              <w:spacing w:beforeLines="40" w:afterLines="20"/>
              <w:jc w:val="left"/>
            </w:pPr>
          </w:p>
        </w:tc>
      </w:tr>
    </w:tbl>
    <w:p w:rsidR="00AB52D1" w:rsidRPr="00AB52D1" w:rsidRDefault="00AB52D1" w:rsidP="00BA5176">
      <w:pPr>
        <w:pStyle w:val="Heading1"/>
        <w:numPr>
          <w:ilvl w:val="0"/>
          <w:numId w:val="0"/>
        </w:numPr>
        <w:spacing w:beforeLines="40" w:afterLines="20" w:line="240" w:lineRule="auto"/>
        <w:ind w:left="432"/>
        <w:rPr>
          <w:lang w:val="en-US"/>
        </w:rPr>
      </w:pPr>
    </w:p>
    <w:sdt>
      <w:sdtPr>
        <w:rPr>
          <w:rFonts w:eastAsiaTheme="minorHAnsi" w:cstheme="minorBidi"/>
          <w:b w:val="0"/>
          <w:bCs w:val="0"/>
          <w:szCs w:val="22"/>
        </w:rPr>
        <w:id w:val="13050593"/>
        <w:docPartObj>
          <w:docPartGallery w:val="Bibliographies"/>
          <w:docPartUnique/>
        </w:docPartObj>
      </w:sdtPr>
      <w:sdtContent>
        <w:p w:rsidR="00753CB9" w:rsidRDefault="00D926C4" w:rsidP="00BA5176">
          <w:pPr>
            <w:pStyle w:val="Heading1"/>
            <w:spacing w:beforeLines="40" w:afterLines="20" w:line="240" w:lineRule="auto"/>
            <w:rPr>
              <w:lang w:val="en-US"/>
            </w:rPr>
          </w:pPr>
          <w:r>
            <w:rPr>
              <w:lang w:val="en-US"/>
            </w:rPr>
            <w:t>DAFTAR PUSTAKA</w:t>
          </w:r>
        </w:p>
        <w:sdt>
          <w:sdtPr>
            <w:id w:val="111145805"/>
            <w:bibliography/>
          </w:sdtPr>
          <w:sdtContent>
            <w:p w:rsidR="00636AC0" w:rsidRDefault="00DD4E99" w:rsidP="00DD4E99">
              <w:pPr>
                <w:spacing w:beforeLines="40" w:afterLines="20" w:line="240" w:lineRule="auto"/>
                <w:rPr>
                  <w:rFonts w:asciiTheme="minorHAnsi" w:hAnsiTheme="minorHAnsi"/>
                  <w:noProof/>
                  <w:sz w:val="22"/>
                </w:rPr>
              </w:pPr>
              <w:r>
                <w:fldChar w:fldCharType="begin"/>
              </w:r>
              <w:r w:rsidR="00165A96">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tblPr>
              <w:tblGrid>
                <w:gridCol w:w="355"/>
                <w:gridCol w:w="8806"/>
              </w:tblGrid>
              <w:tr w:rsidR="00636AC0">
                <w:trPr>
                  <w:divId w:val="118426716"/>
                  <w:tblCellSpacing w:w="15" w:type="dxa"/>
                </w:trPr>
                <w:tc>
                  <w:tcPr>
                    <w:tcW w:w="50" w:type="pct"/>
                    <w:hideMark/>
                  </w:tcPr>
                  <w:p w:rsidR="00636AC0" w:rsidRDefault="00636AC0">
                    <w:pPr>
                      <w:pStyle w:val="Bibliography"/>
                      <w:rPr>
                        <w:rFonts w:eastAsiaTheme="minorEastAsia"/>
                        <w:noProof/>
                      </w:rPr>
                    </w:pPr>
                    <w:r>
                      <w:rPr>
                        <w:noProof/>
                      </w:rPr>
                      <w:t xml:space="preserve">[1] </w:t>
                    </w:r>
                  </w:p>
                </w:tc>
                <w:tc>
                  <w:tcPr>
                    <w:tcW w:w="0" w:type="auto"/>
                    <w:hideMark/>
                  </w:tcPr>
                  <w:p w:rsidR="00636AC0" w:rsidRDefault="00636AC0">
                    <w:pPr>
                      <w:pStyle w:val="Bibliography"/>
                      <w:rPr>
                        <w:rFonts w:eastAsiaTheme="minorEastAsia"/>
                        <w:noProof/>
                      </w:rPr>
                    </w:pPr>
                    <w:r>
                      <w:rPr>
                        <w:noProof/>
                      </w:rPr>
                      <w:t xml:space="preserve">R. W. Dwiarti, in </w:t>
                    </w:r>
                    <w:r>
                      <w:rPr>
                        <w:i/>
                        <w:iCs/>
                        <w:noProof/>
                      </w:rPr>
                      <w:t xml:space="preserve">Pola Pemakaian Obat Manusia Dalam Praktek Dokter Hewan Di </w:t>
                    </w:r>
                    <w:r>
                      <w:rPr>
                        <w:i/>
                        <w:iCs/>
                        <w:noProof/>
                      </w:rPr>
                      <w:lastRenderedPageBreak/>
                      <w:t>Wilayah DKI Jaya Dan Sekitarnya</w:t>
                    </w:r>
                    <w:r>
                      <w:rPr>
                        <w:noProof/>
                      </w:rPr>
                      <w:t xml:space="preserve">, Bogor, Fakultas Kedokteran Hewan IPB, 1983. </w:t>
                    </w:r>
                  </w:p>
                </w:tc>
              </w:tr>
              <w:tr w:rsidR="00636AC0">
                <w:trPr>
                  <w:divId w:val="118426716"/>
                  <w:tblCellSpacing w:w="15" w:type="dxa"/>
                </w:trPr>
                <w:tc>
                  <w:tcPr>
                    <w:tcW w:w="50" w:type="pct"/>
                    <w:hideMark/>
                  </w:tcPr>
                  <w:p w:rsidR="00636AC0" w:rsidRDefault="00636AC0">
                    <w:pPr>
                      <w:pStyle w:val="Bibliography"/>
                      <w:rPr>
                        <w:rFonts w:eastAsiaTheme="minorEastAsia"/>
                        <w:noProof/>
                      </w:rPr>
                    </w:pPr>
                    <w:r>
                      <w:rPr>
                        <w:noProof/>
                      </w:rPr>
                      <w:lastRenderedPageBreak/>
                      <w:t xml:space="preserve">[2] </w:t>
                    </w:r>
                  </w:p>
                </w:tc>
                <w:tc>
                  <w:tcPr>
                    <w:tcW w:w="0" w:type="auto"/>
                    <w:hideMark/>
                  </w:tcPr>
                  <w:p w:rsidR="00636AC0" w:rsidRDefault="00636AC0">
                    <w:pPr>
                      <w:pStyle w:val="Bibliography"/>
                      <w:rPr>
                        <w:rFonts w:eastAsiaTheme="minorEastAsia"/>
                        <w:noProof/>
                      </w:rPr>
                    </w:pPr>
                    <w:r>
                      <w:rPr>
                        <w:noProof/>
                      </w:rPr>
                      <w:t>"Kompasiana - Mewujudkan Pepustakaan Ideal," [Online]. Available: http://edukasi.kompasiana.com/2012/11/17/mewujudkan-pepustakaan-ideal-503881.html. [Accessed 2 3 2013].</w:t>
                    </w:r>
                  </w:p>
                </w:tc>
              </w:tr>
              <w:tr w:rsidR="00636AC0">
                <w:trPr>
                  <w:divId w:val="118426716"/>
                  <w:tblCellSpacing w:w="15" w:type="dxa"/>
                </w:trPr>
                <w:tc>
                  <w:tcPr>
                    <w:tcW w:w="50" w:type="pct"/>
                    <w:hideMark/>
                  </w:tcPr>
                  <w:p w:rsidR="00636AC0" w:rsidRDefault="00636AC0">
                    <w:pPr>
                      <w:pStyle w:val="Bibliography"/>
                      <w:rPr>
                        <w:rFonts w:eastAsiaTheme="minorEastAsia"/>
                        <w:noProof/>
                      </w:rPr>
                    </w:pPr>
                    <w:r>
                      <w:rPr>
                        <w:noProof/>
                      </w:rPr>
                      <w:t xml:space="preserve">[3] </w:t>
                    </w:r>
                  </w:p>
                </w:tc>
                <w:tc>
                  <w:tcPr>
                    <w:tcW w:w="0" w:type="auto"/>
                    <w:hideMark/>
                  </w:tcPr>
                  <w:p w:rsidR="00636AC0" w:rsidRDefault="00636AC0">
                    <w:pPr>
                      <w:pStyle w:val="Bibliography"/>
                      <w:rPr>
                        <w:rFonts w:eastAsiaTheme="minorEastAsia"/>
                        <w:noProof/>
                      </w:rPr>
                    </w:pPr>
                    <w:r>
                      <w:rPr>
                        <w:noProof/>
                      </w:rPr>
                      <w:t>"Pengertian Obat," [Online]. Available: http://starfish7-koga.blogspot.com/2010/12/pengertian-obat.html. [Accessed 27 2 2013].</w:t>
                    </w:r>
                  </w:p>
                </w:tc>
              </w:tr>
              <w:tr w:rsidR="00636AC0">
                <w:trPr>
                  <w:divId w:val="118426716"/>
                  <w:tblCellSpacing w:w="15" w:type="dxa"/>
                </w:trPr>
                <w:tc>
                  <w:tcPr>
                    <w:tcW w:w="50" w:type="pct"/>
                    <w:hideMark/>
                  </w:tcPr>
                  <w:p w:rsidR="00636AC0" w:rsidRDefault="00636AC0">
                    <w:pPr>
                      <w:pStyle w:val="Bibliography"/>
                      <w:rPr>
                        <w:rFonts w:eastAsiaTheme="minorEastAsia"/>
                        <w:noProof/>
                      </w:rPr>
                    </w:pPr>
                    <w:r>
                      <w:rPr>
                        <w:noProof/>
                      </w:rPr>
                      <w:t xml:space="preserve">[4] </w:t>
                    </w:r>
                  </w:p>
                </w:tc>
                <w:tc>
                  <w:tcPr>
                    <w:tcW w:w="0" w:type="auto"/>
                    <w:hideMark/>
                  </w:tcPr>
                  <w:p w:rsidR="00636AC0" w:rsidRDefault="00636AC0">
                    <w:pPr>
                      <w:pStyle w:val="Bibliography"/>
                      <w:rPr>
                        <w:rFonts w:eastAsiaTheme="minorEastAsia"/>
                        <w:noProof/>
                      </w:rPr>
                    </w:pPr>
                    <w:r>
                      <w:rPr>
                        <w:noProof/>
                      </w:rPr>
                      <w:t>"Ciri-ciri hewan," [Online]. Available: http://carapedia.com/ciri_ciri_hewan_info1985.html. [Accessed 27 02 2013].</w:t>
                    </w:r>
                  </w:p>
                </w:tc>
              </w:tr>
              <w:tr w:rsidR="00636AC0">
                <w:trPr>
                  <w:divId w:val="118426716"/>
                  <w:tblCellSpacing w:w="15" w:type="dxa"/>
                </w:trPr>
                <w:tc>
                  <w:tcPr>
                    <w:tcW w:w="50" w:type="pct"/>
                    <w:hideMark/>
                  </w:tcPr>
                  <w:p w:rsidR="00636AC0" w:rsidRDefault="00636AC0">
                    <w:pPr>
                      <w:pStyle w:val="Bibliography"/>
                      <w:rPr>
                        <w:rFonts w:eastAsiaTheme="minorEastAsia"/>
                        <w:noProof/>
                      </w:rPr>
                    </w:pPr>
                    <w:r>
                      <w:rPr>
                        <w:noProof/>
                      </w:rPr>
                      <w:t xml:space="preserve">[5] </w:t>
                    </w:r>
                  </w:p>
                </w:tc>
                <w:tc>
                  <w:tcPr>
                    <w:tcW w:w="0" w:type="auto"/>
                    <w:hideMark/>
                  </w:tcPr>
                  <w:p w:rsidR="00636AC0" w:rsidRDefault="00636AC0">
                    <w:pPr>
                      <w:pStyle w:val="Bibliography"/>
                      <w:rPr>
                        <w:rFonts w:eastAsiaTheme="minorEastAsia"/>
                        <w:noProof/>
                      </w:rPr>
                    </w:pPr>
                    <w:r>
                      <w:rPr>
                        <w:noProof/>
                      </w:rPr>
                      <w:t>"Why you should have a vcard and inspiring example of personal vcard," [Online]. Available: http://www.smashingapps.com/2010/02/24/why-you-should-have-a-vcard-and-inspiring-examples-of-personal-vcards.html. [Accessed 5 3 2013].</w:t>
                    </w:r>
                  </w:p>
                </w:tc>
              </w:tr>
              <w:tr w:rsidR="00636AC0">
                <w:trPr>
                  <w:divId w:val="118426716"/>
                  <w:tblCellSpacing w:w="15" w:type="dxa"/>
                </w:trPr>
                <w:tc>
                  <w:tcPr>
                    <w:tcW w:w="50" w:type="pct"/>
                    <w:hideMark/>
                  </w:tcPr>
                  <w:p w:rsidR="00636AC0" w:rsidRDefault="00636AC0">
                    <w:pPr>
                      <w:pStyle w:val="Bibliography"/>
                      <w:rPr>
                        <w:rFonts w:eastAsiaTheme="minorEastAsia"/>
                        <w:noProof/>
                      </w:rPr>
                    </w:pPr>
                    <w:r>
                      <w:rPr>
                        <w:noProof/>
                      </w:rPr>
                      <w:t xml:space="preserve">[6] </w:t>
                    </w:r>
                  </w:p>
                </w:tc>
                <w:tc>
                  <w:tcPr>
                    <w:tcW w:w="0" w:type="auto"/>
                    <w:hideMark/>
                  </w:tcPr>
                  <w:p w:rsidR="00636AC0" w:rsidRDefault="00636AC0">
                    <w:pPr>
                      <w:pStyle w:val="Bibliography"/>
                      <w:rPr>
                        <w:rFonts w:eastAsiaTheme="minorEastAsia"/>
                        <w:noProof/>
                      </w:rPr>
                    </w:pPr>
                    <w:r>
                      <w:rPr>
                        <w:noProof/>
                      </w:rPr>
                      <w:t>"vCard: Your Electronic Business Card," [Online]. Available: http://www.imc.org/pdi/. [Accessed 5 3 2013].</w:t>
                    </w:r>
                  </w:p>
                </w:tc>
              </w:tr>
              <w:tr w:rsidR="00636AC0">
                <w:trPr>
                  <w:divId w:val="118426716"/>
                  <w:tblCellSpacing w:w="15" w:type="dxa"/>
                </w:trPr>
                <w:tc>
                  <w:tcPr>
                    <w:tcW w:w="50" w:type="pct"/>
                    <w:hideMark/>
                  </w:tcPr>
                  <w:p w:rsidR="00636AC0" w:rsidRDefault="00636AC0">
                    <w:pPr>
                      <w:pStyle w:val="Bibliography"/>
                      <w:rPr>
                        <w:rFonts w:eastAsiaTheme="minorEastAsia"/>
                        <w:noProof/>
                      </w:rPr>
                    </w:pPr>
                    <w:r>
                      <w:rPr>
                        <w:noProof/>
                      </w:rPr>
                      <w:t xml:space="preserve">[7] </w:t>
                    </w:r>
                  </w:p>
                </w:tc>
                <w:tc>
                  <w:tcPr>
                    <w:tcW w:w="0" w:type="auto"/>
                    <w:hideMark/>
                  </w:tcPr>
                  <w:p w:rsidR="00636AC0" w:rsidRDefault="00636AC0">
                    <w:pPr>
                      <w:pStyle w:val="Bibliography"/>
                      <w:rPr>
                        <w:rFonts w:eastAsiaTheme="minorEastAsia"/>
                        <w:noProof/>
                      </w:rPr>
                    </w:pPr>
                    <w:r>
                      <w:rPr>
                        <w:noProof/>
                      </w:rPr>
                      <w:t>T. Celik and b. Suda, "hCard 1.0," mocroformats, [Online]. Available: http://microformats.org/wiki/hcard. [Accessed 27 3 2013].</w:t>
                    </w:r>
                  </w:p>
                </w:tc>
              </w:tr>
              <w:tr w:rsidR="00636AC0">
                <w:trPr>
                  <w:divId w:val="118426716"/>
                  <w:tblCellSpacing w:w="15" w:type="dxa"/>
                </w:trPr>
                <w:tc>
                  <w:tcPr>
                    <w:tcW w:w="50" w:type="pct"/>
                    <w:hideMark/>
                  </w:tcPr>
                  <w:p w:rsidR="00636AC0" w:rsidRDefault="00636AC0">
                    <w:pPr>
                      <w:pStyle w:val="Bibliography"/>
                      <w:rPr>
                        <w:rFonts w:eastAsiaTheme="minorEastAsia"/>
                        <w:noProof/>
                      </w:rPr>
                    </w:pPr>
                    <w:r>
                      <w:rPr>
                        <w:noProof/>
                      </w:rPr>
                      <w:t xml:space="preserve">[8] </w:t>
                    </w:r>
                  </w:p>
                </w:tc>
                <w:tc>
                  <w:tcPr>
                    <w:tcW w:w="0" w:type="auto"/>
                    <w:hideMark/>
                  </w:tcPr>
                  <w:p w:rsidR="00636AC0" w:rsidRDefault="00636AC0">
                    <w:pPr>
                      <w:pStyle w:val="Bibliography"/>
                      <w:rPr>
                        <w:rFonts w:eastAsiaTheme="minorEastAsia"/>
                        <w:noProof/>
                      </w:rPr>
                    </w:pPr>
                    <w:r>
                      <w:rPr>
                        <w:noProof/>
                      </w:rPr>
                      <w:t>I. Lloyd, "http://reference.sitepoint.com/html/hcard," sitepoin, [Online]. Available: http://reference.sitepoint.com/html/hcard. [Accessed 27 3 2013].</w:t>
                    </w:r>
                  </w:p>
                </w:tc>
              </w:tr>
              <w:tr w:rsidR="00636AC0">
                <w:trPr>
                  <w:divId w:val="118426716"/>
                  <w:tblCellSpacing w:w="15" w:type="dxa"/>
                </w:trPr>
                <w:tc>
                  <w:tcPr>
                    <w:tcW w:w="50" w:type="pct"/>
                    <w:hideMark/>
                  </w:tcPr>
                  <w:p w:rsidR="00636AC0" w:rsidRDefault="00636AC0">
                    <w:pPr>
                      <w:pStyle w:val="Bibliography"/>
                      <w:rPr>
                        <w:rFonts w:eastAsiaTheme="minorEastAsia"/>
                        <w:noProof/>
                      </w:rPr>
                    </w:pPr>
                    <w:r>
                      <w:rPr>
                        <w:noProof/>
                      </w:rPr>
                      <w:t xml:space="preserve">[9] </w:t>
                    </w:r>
                  </w:p>
                </w:tc>
                <w:tc>
                  <w:tcPr>
                    <w:tcW w:w="0" w:type="auto"/>
                    <w:hideMark/>
                  </w:tcPr>
                  <w:p w:rsidR="00636AC0" w:rsidRDefault="00636AC0">
                    <w:pPr>
                      <w:pStyle w:val="Bibliography"/>
                      <w:rPr>
                        <w:rFonts w:eastAsiaTheme="minorEastAsia"/>
                        <w:noProof/>
                      </w:rPr>
                    </w:pPr>
                    <w:r>
                      <w:rPr>
                        <w:noProof/>
                      </w:rPr>
                      <w:t>"Webmaster Indonesia," ewawan.com, [Online]. Available: http://ewawan.com/topics/html5. [Accessed 28 3 2013].</w:t>
                    </w:r>
                  </w:p>
                </w:tc>
              </w:tr>
            </w:tbl>
            <w:p w:rsidR="00636AC0" w:rsidRDefault="00636AC0">
              <w:pPr>
                <w:divId w:val="118426716"/>
                <w:rPr>
                  <w:rFonts w:eastAsia="Times New Roman"/>
                  <w:noProof/>
                </w:rPr>
              </w:pPr>
            </w:p>
            <w:p w:rsidR="00753CB9" w:rsidRPr="00D66C2F" w:rsidRDefault="00DD4E99" w:rsidP="00DD4E99">
              <w:pPr>
                <w:spacing w:beforeLines="40" w:afterLines="20" w:line="240" w:lineRule="auto"/>
                <w:rPr>
                  <w:noProof/>
                  <w:lang w:val="en-US"/>
                </w:rPr>
              </w:pPr>
              <w:r>
                <w:fldChar w:fldCharType="end"/>
              </w:r>
            </w:p>
          </w:sdtContent>
        </w:sdt>
      </w:sdtContent>
    </w:sdt>
    <w:sectPr w:rsidR="00753CB9" w:rsidRPr="00D66C2F" w:rsidSect="005C4D35">
      <w:footerReference w:type="default" r:id="rId25"/>
      <w:pgSz w:w="11906" w:h="16838"/>
      <w:pgMar w:top="1701" w:right="1134" w:bottom="1418" w:left="1701" w:header="284" w:footer="99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B0D79" w:rsidRDefault="009B0D79" w:rsidP="00E50C21">
      <w:pPr>
        <w:spacing w:after="0" w:line="240" w:lineRule="auto"/>
      </w:pPr>
      <w:r>
        <w:separator/>
      </w:r>
    </w:p>
  </w:endnote>
  <w:endnote w:type="continuationSeparator" w:id="1">
    <w:p w:rsidR="009B0D79" w:rsidRDefault="009B0D79" w:rsidP="00E50C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4D35" w:rsidRPr="005015B4" w:rsidRDefault="005C4D35" w:rsidP="00437C05">
    <w:pPr>
      <w:pStyle w:val="Footer"/>
      <w:pBdr>
        <w:top w:val="single" w:sz="12" w:space="6" w:color="auto"/>
      </w:pBdr>
      <w:tabs>
        <w:tab w:val="left" w:pos="3119"/>
        <w:tab w:val="left" w:pos="5670"/>
      </w:tabs>
      <w:rPr>
        <w:rStyle w:val="Strong"/>
        <w:sz w:val="24"/>
      </w:rPr>
    </w:pPr>
    <w:r w:rsidRPr="005015B4">
      <w:rPr>
        <w:rStyle w:val="Strong"/>
        <w:sz w:val="24"/>
      </w:rPr>
      <w:t>Paraf Pem</w:t>
    </w:r>
    <w:r w:rsidRPr="005015B4">
      <w:rPr>
        <w:rStyle w:val="Strong"/>
        <w:sz w:val="24"/>
        <w:lang w:val="en-US"/>
      </w:rPr>
      <w:t>bimbing 1:</w:t>
    </w:r>
    <w:r w:rsidRPr="005015B4">
      <w:rPr>
        <w:rStyle w:val="Strong"/>
        <w:sz w:val="24"/>
        <w:lang w:val="en-US"/>
      </w:rPr>
      <w:tab/>
      <w:t>Pembimbing 2:</w:t>
    </w:r>
    <w:r w:rsidRPr="005015B4">
      <w:rPr>
        <w:rStyle w:val="Strong"/>
        <w:sz w:val="24"/>
        <w:lang w:val="en-US"/>
      </w:rPr>
      <w:tab/>
      <w:t>Tanggal:</w:t>
    </w:r>
    <w:r w:rsidR="00DD4E99" w:rsidRPr="005015B4">
      <w:rPr>
        <w:rStyle w:val="Strong"/>
        <w:sz w:val="24"/>
      </w:rPr>
      <w:fldChar w:fldCharType="begin"/>
    </w:r>
    <w:r w:rsidRPr="005015B4">
      <w:rPr>
        <w:rStyle w:val="Strong"/>
        <w:sz w:val="24"/>
      </w:rPr>
      <w:instrText xml:space="preserve"> SAVEDATE  \@ "dd/MM/yy"  \* MERGEFORMAT </w:instrText>
    </w:r>
    <w:r w:rsidR="00DD4E99" w:rsidRPr="005015B4">
      <w:rPr>
        <w:rStyle w:val="Strong"/>
        <w:sz w:val="24"/>
      </w:rPr>
      <w:fldChar w:fldCharType="separate"/>
    </w:r>
    <w:r w:rsidR="00BA5176">
      <w:rPr>
        <w:rStyle w:val="Strong"/>
        <w:noProof/>
        <w:sz w:val="24"/>
      </w:rPr>
      <w:t>28/03/13</w:t>
    </w:r>
    <w:r w:rsidR="00DD4E99" w:rsidRPr="005015B4">
      <w:rPr>
        <w:rStyle w:val="Strong"/>
        <w:sz w:val="24"/>
      </w:rPr>
      <w:fldChar w:fldCharType="end"/>
    </w:r>
    <w:r w:rsidRPr="005015B4">
      <w:rPr>
        <w:rStyle w:val="Strong"/>
        <w:sz w:val="24"/>
        <w:lang w:val="en-US"/>
      </w:rPr>
      <w:tab/>
      <w:t>Hal:</w:t>
    </w:r>
    <w:r w:rsidR="00DD4E99" w:rsidRPr="005015B4">
      <w:rPr>
        <w:rStyle w:val="Strong"/>
        <w:sz w:val="24"/>
      </w:rPr>
      <w:fldChar w:fldCharType="begin"/>
    </w:r>
    <w:r w:rsidRPr="005015B4">
      <w:rPr>
        <w:rStyle w:val="Strong"/>
        <w:sz w:val="24"/>
      </w:rPr>
      <w:instrText xml:space="preserve"> PAGE  \* Arabic  \* MERGEFORMAT </w:instrText>
    </w:r>
    <w:r w:rsidR="00DD4E99" w:rsidRPr="005015B4">
      <w:rPr>
        <w:rStyle w:val="Strong"/>
        <w:sz w:val="24"/>
      </w:rPr>
      <w:fldChar w:fldCharType="separate"/>
    </w:r>
    <w:r w:rsidR="00A749A9">
      <w:rPr>
        <w:rStyle w:val="Strong"/>
        <w:noProof/>
        <w:sz w:val="24"/>
      </w:rPr>
      <w:t>1</w:t>
    </w:r>
    <w:r w:rsidR="00DD4E99" w:rsidRPr="005015B4">
      <w:rPr>
        <w:rStyle w:val="Strong"/>
        <w:sz w:val="24"/>
      </w:rPr>
      <w:fldChar w:fldCharType="end"/>
    </w:r>
    <w:r w:rsidRPr="005015B4">
      <w:rPr>
        <w:rStyle w:val="Strong"/>
        <w:sz w:val="24"/>
      </w:rPr>
      <w:t>/</w:t>
    </w:r>
    <w:fldSimple w:instr=" NUMPAGES  \* Arabic  \* MERGEFORMAT ">
      <w:r w:rsidR="00A749A9" w:rsidRPr="00A749A9">
        <w:rPr>
          <w:rStyle w:val="Strong"/>
          <w:noProof/>
          <w:sz w:val="24"/>
        </w:rPr>
        <w:t>13</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B0D79" w:rsidRDefault="009B0D79" w:rsidP="00E50C21">
      <w:pPr>
        <w:spacing w:after="0" w:line="240" w:lineRule="auto"/>
      </w:pPr>
      <w:r>
        <w:separator/>
      </w:r>
    </w:p>
  </w:footnote>
  <w:footnote w:type="continuationSeparator" w:id="1">
    <w:p w:rsidR="009B0D79" w:rsidRDefault="009B0D79" w:rsidP="00E50C2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3568AD"/>
    <w:multiLevelType w:val="hybridMultilevel"/>
    <w:tmpl w:val="4D506F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5A099C"/>
    <w:multiLevelType w:val="hybridMultilevel"/>
    <w:tmpl w:val="A9521D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nsid w:val="1C8E1EBE"/>
    <w:multiLevelType w:val="hybridMultilevel"/>
    <w:tmpl w:val="41BE794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
    <w:nsid w:val="2B13453B"/>
    <w:multiLevelType w:val="hybridMultilevel"/>
    <w:tmpl w:val="86E0B056"/>
    <w:lvl w:ilvl="0" w:tplc="04090001">
      <w:start w:val="1"/>
      <w:numFmt w:val="bullet"/>
      <w:lvlText w:val=""/>
      <w:lvlJc w:val="left"/>
      <w:pPr>
        <w:ind w:left="1506" w:hanging="360"/>
      </w:pPr>
      <w:rPr>
        <w:rFonts w:ascii="Symbol" w:hAnsi="Symbol" w:hint="default"/>
      </w:rPr>
    </w:lvl>
    <w:lvl w:ilvl="1" w:tplc="04090003" w:tentative="1">
      <w:start w:val="1"/>
      <w:numFmt w:val="bullet"/>
      <w:lvlText w:val="o"/>
      <w:lvlJc w:val="left"/>
      <w:pPr>
        <w:ind w:left="2226" w:hanging="360"/>
      </w:pPr>
      <w:rPr>
        <w:rFonts w:ascii="Courier New" w:hAnsi="Courier New" w:cs="Courier New" w:hint="default"/>
      </w:rPr>
    </w:lvl>
    <w:lvl w:ilvl="2" w:tplc="04090005" w:tentative="1">
      <w:start w:val="1"/>
      <w:numFmt w:val="bullet"/>
      <w:lvlText w:val=""/>
      <w:lvlJc w:val="left"/>
      <w:pPr>
        <w:ind w:left="2946" w:hanging="360"/>
      </w:pPr>
      <w:rPr>
        <w:rFonts w:ascii="Wingdings" w:hAnsi="Wingdings" w:hint="default"/>
      </w:rPr>
    </w:lvl>
    <w:lvl w:ilvl="3" w:tplc="04090001" w:tentative="1">
      <w:start w:val="1"/>
      <w:numFmt w:val="bullet"/>
      <w:lvlText w:val=""/>
      <w:lvlJc w:val="left"/>
      <w:pPr>
        <w:ind w:left="3666" w:hanging="360"/>
      </w:pPr>
      <w:rPr>
        <w:rFonts w:ascii="Symbol" w:hAnsi="Symbol" w:hint="default"/>
      </w:rPr>
    </w:lvl>
    <w:lvl w:ilvl="4" w:tplc="04090003" w:tentative="1">
      <w:start w:val="1"/>
      <w:numFmt w:val="bullet"/>
      <w:lvlText w:val="o"/>
      <w:lvlJc w:val="left"/>
      <w:pPr>
        <w:ind w:left="4386" w:hanging="360"/>
      </w:pPr>
      <w:rPr>
        <w:rFonts w:ascii="Courier New" w:hAnsi="Courier New" w:cs="Courier New" w:hint="default"/>
      </w:rPr>
    </w:lvl>
    <w:lvl w:ilvl="5" w:tplc="04090005" w:tentative="1">
      <w:start w:val="1"/>
      <w:numFmt w:val="bullet"/>
      <w:lvlText w:val=""/>
      <w:lvlJc w:val="left"/>
      <w:pPr>
        <w:ind w:left="5106" w:hanging="360"/>
      </w:pPr>
      <w:rPr>
        <w:rFonts w:ascii="Wingdings" w:hAnsi="Wingdings" w:hint="default"/>
      </w:rPr>
    </w:lvl>
    <w:lvl w:ilvl="6" w:tplc="04090001" w:tentative="1">
      <w:start w:val="1"/>
      <w:numFmt w:val="bullet"/>
      <w:lvlText w:val=""/>
      <w:lvlJc w:val="left"/>
      <w:pPr>
        <w:ind w:left="5826" w:hanging="360"/>
      </w:pPr>
      <w:rPr>
        <w:rFonts w:ascii="Symbol" w:hAnsi="Symbol" w:hint="default"/>
      </w:rPr>
    </w:lvl>
    <w:lvl w:ilvl="7" w:tplc="04090003" w:tentative="1">
      <w:start w:val="1"/>
      <w:numFmt w:val="bullet"/>
      <w:lvlText w:val="o"/>
      <w:lvlJc w:val="left"/>
      <w:pPr>
        <w:ind w:left="6546" w:hanging="360"/>
      </w:pPr>
      <w:rPr>
        <w:rFonts w:ascii="Courier New" w:hAnsi="Courier New" w:cs="Courier New" w:hint="default"/>
      </w:rPr>
    </w:lvl>
    <w:lvl w:ilvl="8" w:tplc="04090005" w:tentative="1">
      <w:start w:val="1"/>
      <w:numFmt w:val="bullet"/>
      <w:lvlText w:val=""/>
      <w:lvlJc w:val="left"/>
      <w:pPr>
        <w:ind w:left="7266" w:hanging="360"/>
      </w:pPr>
      <w:rPr>
        <w:rFonts w:ascii="Wingdings" w:hAnsi="Wingdings" w:hint="default"/>
      </w:rPr>
    </w:lvl>
  </w:abstractNum>
  <w:abstractNum w:abstractNumId="5">
    <w:nsid w:val="318E3EDB"/>
    <w:multiLevelType w:val="hybridMultilevel"/>
    <w:tmpl w:val="121C068C"/>
    <w:lvl w:ilvl="0" w:tplc="2BCCACE4">
      <w:start w:val="1"/>
      <w:numFmt w:val="bullet"/>
      <w:lvlText w:val="-"/>
      <w:lvlJc w:val="left"/>
      <w:pPr>
        <w:ind w:left="1506" w:hanging="360"/>
      </w:pPr>
      <w:rPr>
        <w:rFonts w:ascii="Times New Roman" w:eastAsiaTheme="minorHAnsi" w:hAnsi="Times New Roman" w:cs="Times New Roman" w:hint="default"/>
      </w:rPr>
    </w:lvl>
    <w:lvl w:ilvl="1" w:tplc="04090003" w:tentative="1">
      <w:start w:val="1"/>
      <w:numFmt w:val="bullet"/>
      <w:lvlText w:val="o"/>
      <w:lvlJc w:val="left"/>
      <w:pPr>
        <w:ind w:left="2226" w:hanging="360"/>
      </w:pPr>
      <w:rPr>
        <w:rFonts w:ascii="Courier New" w:hAnsi="Courier New" w:cs="Courier New" w:hint="default"/>
      </w:rPr>
    </w:lvl>
    <w:lvl w:ilvl="2" w:tplc="04090005" w:tentative="1">
      <w:start w:val="1"/>
      <w:numFmt w:val="bullet"/>
      <w:lvlText w:val=""/>
      <w:lvlJc w:val="left"/>
      <w:pPr>
        <w:ind w:left="2946" w:hanging="360"/>
      </w:pPr>
      <w:rPr>
        <w:rFonts w:ascii="Wingdings" w:hAnsi="Wingdings" w:hint="default"/>
      </w:rPr>
    </w:lvl>
    <w:lvl w:ilvl="3" w:tplc="04090001" w:tentative="1">
      <w:start w:val="1"/>
      <w:numFmt w:val="bullet"/>
      <w:lvlText w:val=""/>
      <w:lvlJc w:val="left"/>
      <w:pPr>
        <w:ind w:left="3666" w:hanging="360"/>
      </w:pPr>
      <w:rPr>
        <w:rFonts w:ascii="Symbol" w:hAnsi="Symbol" w:hint="default"/>
      </w:rPr>
    </w:lvl>
    <w:lvl w:ilvl="4" w:tplc="04090003" w:tentative="1">
      <w:start w:val="1"/>
      <w:numFmt w:val="bullet"/>
      <w:lvlText w:val="o"/>
      <w:lvlJc w:val="left"/>
      <w:pPr>
        <w:ind w:left="4386" w:hanging="360"/>
      </w:pPr>
      <w:rPr>
        <w:rFonts w:ascii="Courier New" w:hAnsi="Courier New" w:cs="Courier New" w:hint="default"/>
      </w:rPr>
    </w:lvl>
    <w:lvl w:ilvl="5" w:tplc="04090005" w:tentative="1">
      <w:start w:val="1"/>
      <w:numFmt w:val="bullet"/>
      <w:lvlText w:val=""/>
      <w:lvlJc w:val="left"/>
      <w:pPr>
        <w:ind w:left="5106" w:hanging="360"/>
      </w:pPr>
      <w:rPr>
        <w:rFonts w:ascii="Wingdings" w:hAnsi="Wingdings" w:hint="default"/>
      </w:rPr>
    </w:lvl>
    <w:lvl w:ilvl="6" w:tplc="04090001" w:tentative="1">
      <w:start w:val="1"/>
      <w:numFmt w:val="bullet"/>
      <w:lvlText w:val=""/>
      <w:lvlJc w:val="left"/>
      <w:pPr>
        <w:ind w:left="5826" w:hanging="360"/>
      </w:pPr>
      <w:rPr>
        <w:rFonts w:ascii="Symbol" w:hAnsi="Symbol" w:hint="default"/>
      </w:rPr>
    </w:lvl>
    <w:lvl w:ilvl="7" w:tplc="04090003" w:tentative="1">
      <w:start w:val="1"/>
      <w:numFmt w:val="bullet"/>
      <w:lvlText w:val="o"/>
      <w:lvlJc w:val="left"/>
      <w:pPr>
        <w:ind w:left="6546" w:hanging="360"/>
      </w:pPr>
      <w:rPr>
        <w:rFonts w:ascii="Courier New" w:hAnsi="Courier New" w:cs="Courier New" w:hint="default"/>
      </w:rPr>
    </w:lvl>
    <w:lvl w:ilvl="8" w:tplc="04090005" w:tentative="1">
      <w:start w:val="1"/>
      <w:numFmt w:val="bullet"/>
      <w:lvlText w:val=""/>
      <w:lvlJc w:val="left"/>
      <w:pPr>
        <w:ind w:left="7266" w:hanging="360"/>
      </w:pPr>
      <w:rPr>
        <w:rFonts w:ascii="Wingdings" w:hAnsi="Wingdings" w:hint="default"/>
      </w:rPr>
    </w:lvl>
  </w:abstractNum>
  <w:abstractNum w:abstractNumId="6">
    <w:nsid w:val="323E2C0B"/>
    <w:multiLevelType w:val="multilevel"/>
    <w:tmpl w:val="A8BCCB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D260B20"/>
    <w:multiLevelType w:val="hybridMultilevel"/>
    <w:tmpl w:val="C51A13D4"/>
    <w:lvl w:ilvl="0" w:tplc="52C261C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nsid w:val="44AA5E26"/>
    <w:multiLevelType w:val="hybridMultilevel"/>
    <w:tmpl w:val="AAB8CE34"/>
    <w:lvl w:ilvl="0" w:tplc="30B6090E">
      <w:start w:val="1"/>
      <w:numFmt w:val="decimal"/>
      <w:lvlText w:val="%1."/>
      <w:lvlJc w:val="left"/>
      <w:pPr>
        <w:ind w:left="1211" w:hanging="360"/>
      </w:pPr>
      <w:rPr>
        <w:rFonts w:hint="default"/>
        <w:b w:val="0"/>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0">
    <w:nsid w:val="45620A83"/>
    <w:multiLevelType w:val="hybridMultilevel"/>
    <w:tmpl w:val="1DC6816E"/>
    <w:lvl w:ilvl="0" w:tplc="C90C74E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nsid w:val="490472DF"/>
    <w:multiLevelType w:val="multilevel"/>
    <w:tmpl w:val="5BE01846"/>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noProof w:val="0"/>
        <w:vanish w:val="0"/>
        <w:color w:val="auto"/>
        <w:spacing w:val="0"/>
        <w:kern w:val="0"/>
        <w:position w:val="0"/>
        <w:sz w:val="24"/>
        <w:u w:val="none"/>
        <w:effect w:val="none"/>
        <w:vertAlign w:val="baseline"/>
        <w:em w:val="none"/>
        <w:specVanish w:val="0"/>
      </w:rPr>
    </w:lvl>
    <w:lvl w:ilvl="1">
      <w:start w:val="1"/>
      <w:numFmt w:val="decimal"/>
      <w:pStyle w:val="Heading2"/>
      <w:lvlText w:val="%1.%2"/>
      <w:lvlJc w:val="left"/>
      <w:pPr>
        <w:ind w:left="2561" w:hanging="576"/>
      </w:pPr>
      <w:rPr>
        <w:rFonts w:hint="default"/>
      </w:rPr>
    </w:lvl>
    <w:lvl w:ilvl="2">
      <w:start w:val="1"/>
      <w:numFmt w:val="decimal"/>
      <w:pStyle w:val="Heading3"/>
      <w:lvlText w:val="%1.%2.%3"/>
      <w:lvlJc w:val="left"/>
      <w:pPr>
        <w:ind w:left="720" w:hanging="720"/>
      </w:pPr>
      <w:rPr>
        <w:rFonts w:hint="default"/>
        <w:color w:val="auto"/>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nsid w:val="4AF013B1"/>
    <w:multiLevelType w:val="hybridMultilevel"/>
    <w:tmpl w:val="4776F64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nsid w:val="54F50A07"/>
    <w:multiLevelType w:val="hybridMultilevel"/>
    <w:tmpl w:val="63066D42"/>
    <w:lvl w:ilvl="0" w:tplc="06A65F3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CFA2B36"/>
    <w:multiLevelType w:val="hybridMultilevel"/>
    <w:tmpl w:val="EC64389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num w:numId="1">
    <w:abstractNumId w:val="8"/>
  </w:num>
  <w:num w:numId="2">
    <w:abstractNumId w:val="2"/>
  </w:num>
  <w:num w:numId="3">
    <w:abstractNumId w:val="11"/>
  </w:num>
  <w:num w:numId="4">
    <w:abstractNumId w:val="12"/>
  </w:num>
  <w:num w:numId="5">
    <w:abstractNumId w:val="1"/>
  </w:num>
  <w:num w:numId="6">
    <w:abstractNumId w:val="0"/>
  </w:num>
  <w:num w:numId="7">
    <w:abstractNumId w:val="10"/>
  </w:num>
  <w:num w:numId="8">
    <w:abstractNumId w:val="4"/>
  </w:num>
  <w:num w:numId="9">
    <w:abstractNumId w:val="13"/>
  </w:num>
  <w:num w:numId="10">
    <w:abstractNumId w:val="14"/>
  </w:num>
  <w:num w:numId="11">
    <w:abstractNumId w:val="7"/>
  </w:num>
  <w:num w:numId="12">
    <w:abstractNumId w:val="9"/>
  </w:num>
  <w:num w:numId="13">
    <w:abstractNumId w:val="5"/>
  </w:num>
  <w:num w:numId="14">
    <w:abstractNumId w:val="3"/>
  </w:num>
  <w:num w:numId="15">
    <w:abstractNumId w:val="6"/>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hdrShapeDefaults>
    <o:shapedefaults v:ext="edit" spidmax="296962"/>
  </w:hdrShapeDefaults>
  <w:footnotePr>
    <w:footnote w:id="0"/>
    <w:footnote w:id="1"/>
  </w:footnotePr>
  <w:endnotePr>
    <w:endnote w:id="0"/>
    <w:endnote w:id="1"/>
  </w:endnotePr>
  <w:compat/>
  <w:rsids>
    <w:rsidRoot w:val="00433F68"/>
    <w:rsid w:val="00001011"/>
    <w:rsid w:val="000010B4"/>
    <w:rsid w:val="00001FC4"/>
    <w:rsid w:val="00002380"/>
    <w:rsid w:val="00002DDD"/>
    <w:rsid w:val="00003F99"/>
    <w:rsid w:val="000059E9"/>
    <w:rsid w:val="0001662C"/>
    <w:rsid w:val="00017C9D"/>
    <w:rsid w:val="0002076A"/>
    <w:rsid w:val="00022970"/>
    <w:rsid w:val="00026C8B"/>
    <w:rsid w:val="00027BEB"/>
    <w:rsid w:val="0003155C"/>
    <w:rsid w:val="000322F9"/>
    <w:rsid w:val="00033031"/>
    <w:rsid w:val="00033470"/>
    <w:rsid w:val="0003415A"/>
    <w:rsid w:val="00036567"/>
    <w:rsid w:val="0004242B"/>
    <w:rsid w:val="000424AC"/>
    <w:rsid w:val="0004404E"/>
    <w:rsid w:val="00044E6F"/>
    <w:rsid w:val="00045906"/>
    <w:rsid w:val="00046476"/>
    <w:rsid w:val="00046BF1"/>
    <w:rsid w:val="00046FDD"/>
    <w:rsid w:val="00050CF4"/>
    <w:rsid w:val="00051F29"/>
    <w:rsid w:val="000565C8"/>
    <w:rsid w:val="00060208"/>
    <w:rsid w:val="00060BB3"/>
    <w:rsid w:val="00060EB7"/>
    <w:rsid w:val="000640A3"/>
    <w:rsid w:val="00064225"/>
    <w:rsid w:val="0006569F"/>
    <w:rsid w:val="000660CF"/>
    <w:rsid w:val="000665F9"/>
    <w:rsid w:val="00067616"/>
    <w:rsid w:val="0007153C"/>
    <w:rsid w:val="000715ED"/>
    <w:rsid w:val="00071BAE"/>
    <w:rsid w:val="00071C60"/>
    <w:rsid w:val="0007235E"/>
    <w:rsid w:val="00075B5D"/>
    <w:rsid w:val="00076125"/>
    <w:rsid w:val="00081981"/>
    <w:rsid w:val="000846C8"/>
    <w:rsid w:val="00084F0D"/>
    <w:rsid w:val="000935B3"/>
    <w:rsid w:val="00094301"/>
    <w:rsid w:val="00096F36"/>
    <w:rsid w:val="000972EF"/>
    <w:rsid w:val="000A228D"/>
    <w:rsid w:val="000A430F"/>
    <w:rsid w:val="000A4CB8"/>
    <w:rsid w:val="000A4EEE"/>
    <w:rsid w:val="000A61A9"/>
    <w:rsid w:val="000A63D3"/>
    <w:rsid w:val="000B04BC"/>
    <w:rsid w:val="000B6CCD"/>
    <w:rsid w:val="000B77A1"/>
    <w:rsid w:val="000B7F32"/>
    <w:rsid w:val="000C2244"/>
    <w:rsid w:val="000C248C"/>
    <w:rsid w:val="000C4445"/>
    <w:rsid w:val="000C5898"/>
    <w:rsid w:val="000C61C4"/>
    <w:rsid w:val="000C7FA7"/>
    <w:rsid w:val="000D1C40"/>
    <w:rsid w:val="000D2017"/>
    <w:rsid w:val="000D3C67"/>
    <w:rsid w:val="000D62F2"/>
    <w:rsid w:val="000D6344"/>
    <w:rsid w:val="000E17D5"/>
    <w:rsid w:val="000E2727"/>
    <w:rsid w:val="000E43EF"/>
    <w:rsid w:val="000E596B"/>
    <w:rsid w:val="000E615C"/>
    <w:rsid w:val="000E6785"/>
    <w:rsid w:val="000F1DE6"/>
    <w:rsid w:val="000F27C8"/>
    <w:rsid w:val="000F4334"/>
    <w:rsid w:val="000F7B84"/>
    <w:rsid w:val="00101917"/>
    <w:rsid w:val="0010396D"/>
    <w:rsid w:val="0010587D"/>
    <w:rsid w:val="00106964"/>
    <w:rsid w:val="00107C2F"/>
    <w:rsid w:val="00110F77"/>
    <w:rsid w:val="00111F16"/>
    <w:rsid w:val="0011599A"/>
    <w:rsid w:val="00116FAE"/>
    <w:rsid w:val="001170E2"/>
    <w:rsid w:val="00117131"/>
    <w:rsid w:val="00120A83"/>
    <w:rsid w:val="00120D3F"/>
    <w:rsid w:val="00121B44"/>
    <w:rsid w:val="00124E73"/>
    <w:rsid w:val="00125BAD"/>
    <w:rsid w:val="00126549"/>
    <w:rsid w:val="00130795"/>
    <w:rsid w:val="0013240C"/>
    <w:rsid w:val="0013255E"/>
    <w:rsid w:val="00137675"/>
    <w:rsid w:val="0014053F"/>
    <w:rsid w:val="0014183B"/>
    <w:rsid w:val="00141F1F"/>
    <w:rsid w:val="00142C72"/>
    <w:rsid w:val="00146DFE"/>
    <w:rsid w:val="00147E42"/>
    <w:rsid w:val="00151E41"/>
    <w:rsid w:val="0015244D"/>
    <w:rsid w:val="001527F8"/>
    <w:rsid w:val="00152BFE"/>
    <w:rsid w:val="00152D6D"/>
    <w:rsid w:val="00153265"/>
    <w:rsid w:val="00161A40"/>
    <w:rsid w:val="00161F39"/>
    <w:rsid w:val="00162668"/>
    <w:rsid w:val="001637B3"/>
    <w:rsid w:val="00163E9E"/>
    <w:rsid w:val="00163FDC"/>
    <w:rsid w:val="00164E43"/>
    <w:rsid w:val="0016580A"/>
    <w:rsid w:val="00165A96"/>
    <w:rsid w:val="00165E7B"/>
    <w:rsid w:val="0016740D"/>
    <w:rsid w:val="001708C0"/>
    <w:rsid w:val="00173C87"/>
    <w:rsid w:val="0017577A"/>
    <w:rsid w:val="0017640F"/>
    <w:rsid w:val="0017684A"/>
    <w:rsid w:val="00177921"/>
    <w:rsid w:val="00180F41"/>
    <w:rsid w:val="00181B75"/>
    <w:rsid w:val="0018213E"/>
    <w:rsid w:val="00182B80"/>
    <w:rsid w:val="00183511"/>
    <w:rsid w:val="00184549"/>
    <w:rsid w:val="00186EA1"/>
    <w:rsid w:val="00186EC7"/>
    <w:rsid w:val="0019036C"/>
    <w:rsid w:val="00190F3C"/>
    <w:rsid w:val="00192445"/>
    <w:rsid w:val="00193AC0"/>
    <w:rsid w:val="001A0099"/>
    <w:rsid w:val="001A097B"/>
    <w:rsid w:val="001A1163"/>
    <w:rsid w:val="001A1249"/>
    <w:rsid w:val="001A12F7"/>
    <w:rsid w:val="001A2403"/>
    <w:rsid w:val="001A4685"/>
    <w:rsid w:val="001A5348"/>
    <w:rsid w:val="001A6931"/>
    <w:rsid w:val="001A7D34"/>
    <w:rsid w:val="001A7F6C"/>
    <w:rsid w:val="001B101E"/>
    <w:rsid w:val="001B13B0"/>
    <w:rsid w:val="001B1C29"/>
    <w:rsid w:val="001B3676"/>
    <w:rsid w:val="001B36ED"/>
    <w:rsid w:val="001B6015"/>
    <w:rsid w:val="001C21AB"/>
    <w:rsid w:val="001C3226"/>
    <w:rsid w:val="001C3A83"/>
    <w:rsid w:val="001C519E"/>
    <w:rsid w:val="001C5790"/>
    <w:rsid w:val="001C6499"/>
    <w:rsid w:val="001C6F37"/>
    <w:rsid w:val="001C7865"/>
    <w:rsid w:val="001D0EF1"/>
    <w:rsid w:val="001D106E"/>
    <w:rsid w:val="001D1975"/>
    <w:rsid w:val="001D314B"/>
    <w:rsid w:val="001D5CE6"/>
    <w:rsid w:val="001D6BCE"/>
    <w:rsid w:val="001D7424"/>
    <w:rsid w:val="001D772E"/>
    <w:rsid w:val="001E5730"/>
    <w:rsid w:val="001E5753"/>
    <w:rsid w:val="001E62D7"/>
    <w:rsid w:val="001F08B6"/>
    <w:rsid w:val="001F08CF"/>
    <w:rsid w:val="001F0970"/>
    <w:rsid w:val="001F12B2"/>
    <w:rsid w:val="001F3886"/>
    <w:rsid w:val="001F6722"/>
    <w:rsid w:val="001F6E00"/>
    <w:rsid w:val="002009BB"/>
    <w:rsid w:val="00202FCF"/>
    <w:rsid w:val="0020358F"/>
    <w:rsid w:val="00203DC2"/>
    <w:rsid w:val="0020491D"/>
    <w:rsid w:val="00205064"/>
    <w:rsid w:val="00205192"/>
    <w:rsid w:val="002070A5"/>
    <w:rsid w:val="002113F9"/>
    <w:rsid w:val="002115C8"/>
    <w:rsid w:val="00213343"/>
    <w:rsid w:val="002148B6"/>
    <w:rsid w:val="00215AFC"/>
    <w:rsid w:val="002200F1"/>
    <w:rsid w:val="00220553"/>
    <w:rsid w:val="00220E5E"/>
    <w:rsid w:val="002220AE"/>
    <w:rsid w:val="0022288F"/>
    <w:rsid w:val="00223150"/>
    <w:rsid w:val="00223D0F"/>
    <w:rsid w:val="00227F0C"/>
    <w:rsid w:val="00232854"/>
    <w:rsid w:val="00232C7A"/>
    <w:rsid w:val="002332C1"/>
    <w:rsid w:val="002343CE"/>
    <w:rsid w:val="0024273F"/>
    <w:rsid w:val="0024276F"/>
    <w:rsid w:val="00242A62"/>
    <w:rsid w:val="00250FEC"/>
    <w:rsid w:val="0025116D"/>
    <w:rsid w:val="00251237"/>
    <w:rsid w:val="0025661E"/>
    <w:rsid w:val="00257865"/>
    <w:rsid w:val="00257E37"/>
    <w:rsid w:val="00263717"/>
    <w:rsid w:val="002649AF"/>
    <w:rsid w:val="00267264"/>
    <w:rsid w:val="00270462"/>
    <w:rsid w:val="00271367"/>
    <w:rsid w:val="00275BDE"/>
    <w:rsid w:val="00276051"/>
    <w:rsid w:val="0028027E"/>
    <w:rsid w:val="00283361"/>
    <w:rsid w:val="00283BAC"/>
    <w:rsid w:val="00285088"/>
    <w:rsid w:val="0028584D"/>
    <w:rsid w:val="00286028"/>
    <w:rsid w:val="00286E29"/>
    <w:rsid w:val="00287192"/>
    <w:rsid w:val="00287FDB"/>
    <w:rsid w:val="0029024D"/>
    <w:rsid w:val="00290AEA"/>
    <w:rsid w:val="002928B4"/>
    <w:rsid w:val="00292D7F"/>
    <w:rsid w:val="00293F95"/>
    <w:rsid w:val="00296B4A"/>
    <w:rsid w:val="002974FD"/>
    <w:rsid w:val="002A092A"/>
    <w:rsid w:val="002A09C9"/>
    <w:rsid w:val="002A142C"/>
    <w:rsid w:val="002A2D50"/>
    <w:rsid w:val="002A6C13"/>
    <w:rsid w:val="002B3A07"/>
    <w:rsid w:val="002B3F04"/>
    <w:rsid w:val="002B4CC4"/>
    <w:rsid w:val="002B597D"/>
    <w:rsid w:val="002B6526"/>
    <w:rsid w:val="002B6612"/>
    <w:rsid w:val="002B7009"/>
    <w:rsid w:val="002C0314"/>
    <w:rsid w:val="002C18FC"/>
    <w:rsid w:val="002C3018"/>
    <w:rsid w:val="002C3E01"/>
    <w:rsid w:val="002C6167"/>
    <w:rsid w:val="002C6416"/>
    <w:rsid w:val="002C7594"/>
    <w:rsid w:val="002C7E7D"/>
    <w:rsid w:val="002D2947"/>
    <w:rsid w:val="002D30E9"/>
    <w:rsid w:val="002D568A"/>
    <w:rsid w:val="002E0EDE"/>
    <w:rsid w:val="002E2335"/>
    <w:rsid w:val="002E43CE"/>
    <w:rsid w:val="002E5A5D"/>
    <w:rsid w:val="002E691A"/>
    <w:rsid w:val="002E7A6F"/>
    <w:rsid w:val="002E7AC4"/>
    <w:rsid w:val="002E7F07"/>
    <w:rsid w:val="002F1494"/>
    <w:rsid w:val="002F1D1E"/>
    <w:rsid w:val="002F25A2"/>
    <w:rsid w:val="002F2BE9"/>
    <w:rsid w:val="002F3F1B"/>
    <w:rsid w:val="002F6D06"/>
    <w:rsid w:val="002F71FA"/>
    <w:rsid w:val="003028BA"/>
    <w:rsid w:val="00302D33"/>
    <w:rsid w:val="003049D3"/>
    <w:rsid w:val="003063EE"/>
    <w:rsid w:val="00307001"/>
    <w:rsid w:val="0030785E"/>
    <w:rsid w:val="0031386E"/>
    <w:rsid w:val="00316007"/>
    <w:rsid w:val="00316CB1"/>
    <w:rsid w:val="00317036"/>
    <w:rsid w:val="00317A05"/>
    <w:rsid w:val="00321FEB"/>
    <w:rsid w:val="0032352C"/>
    <w:rsid w:val="003235F5"/>
    <w:rsid w:val="0032422F"/>
    <w:rsid w:val="003244CB"/>
    <w:rsid w:val="0032698D"/>
    <w:rsid w:val="0033061D"/>
    <w:rsid w:val="00330736"/>
    <w:rsid w:val="00330D92"/>
    <w:rsid w:val="003351F2"/>
    <w:rsid w:val="00337A7B"/>
    <w:rsid w:val="003413FC"/>
    <w:rsid w:val="00342026"/>
    <w:rsid w:val="00342B02"/>
    <w:rsid w:val="00344677"/>
    <w:rsid w:val="00344F94"/>
    <w:rsid w:val="0034529E"/>
    <w:rsid w:val="00346E24"/>
    <w:rsid w:val="0034719A"/>
    <w:rsid w:val="003503A4"/>
    <w:rsid w:val="00350631"/>
    <w:rsid w:val="003521A0"/>
    <w:rsid w:val="00353DDC"/>
    <w:rsid w:val="003566D0"/>
    <w:rsid w:val="00356936"/>
    <w:rsid w:val="00356ABA"/>
    <w:rsid w:val="003635F3"/>
    <w:rsid w:val="00363D6A"/>
    <w:rsid w:val="003646CF"/>
    <w:rsid w:val="00364D63"/>
    <w:rsid w:val="003654A8"/>
    <w:rsid w:val="00365606"/>
    <w:rsid w:val="0036685A"/>
    <w:rsid w:val="00367BAB"/>
    <w:rsid w:val="00371A10"/>
    <w:rsid w:val="003806F7"/>
    <w:rsid w:val="00380BF9"/>
    <w:rsid w:val="00380D98"/>
    <w:rsid w:val="003849F9"/>
    <w:rsid w:val="00385D4F"/>
    <w:rsid w:val="00386678"/>
    <w:rsid w:val="00386E0E"/>
    <w:rsid w:val="00387934"/>
    <w:rsid w:val="003912EA"/>
    <w:rsid w:val="00391E35"/>
    <w:rsid w:val="00392640"/>
    <w:rsid w:val="0039476E"/>
    <w:rsid w:val="00395689"/>
    <w:rsid w:val="003A1CB8"/>
    <w:rsid w:val="003A2CBB"/>
    <w:rsid w:val="003A2F77"/>
    <w:rsid w:val="003A36F1"/>
    <w:rsid w:val="003A5F79"/>
    <w:rsid w:val="003A6192"/>
    <w:rsid w:val="003A71BE"/>
    <w:rsid w:val="003B1928"/>
    <w:rsid w:val="003B2B9A"/>
    <w:rsid w:val="003B3B0A"/>
    <w:rsid w:val="003C080D"/>
    <w:rsid w:val="003C2448"/>
    <w:rsid w:val="003C26DD"/>
    <w:rsid w:val="003C2E76"/>
    <w:rsid w:val="003C329D"/>
    <w:rsid w:val="003C3A03"/>
    <w:rsid w:val="003C44E0"/>
    <w:rsid w:val="003C4AE8"/>
    <w:rsid w:val="003C4B27"/>
    <w:rsid w:val="003C7F04"/>
    <w:rsid w:val="003D09E6"/>
    <w:rsid w:val="003D12C5"/>
    <w:rsid w:val="003D207E"/>
    <w:rsid w:val="003D22F2"/>
    <w:rsid w:val="003D2B7E"/>
    <w:rsid w:val="003D3584"/>
    <w:rsid w:val="003E17BE"/>
    <w:rsid w:val="003E4729"/>
    <w:rsid w:val="003E51DD"/>
    <w:rsid w:val="003E5DA3"/>
    <w:rsid w:val="003E7CC1"/>
    <w:rsid w:val="003F03C3"/>
    <w:rsid w:val="003F2D19"/>
    <w:rsid w:val="003F3B98"/>
    <w:rsid w:val="003F46DB"/>
    <w:rsid w:val="003F4F37"/>
    <w:rsid w:val="003F579A"/>
    <w:rsid w:val="003F6B9D"/>
    <w:rsid w:val="003F7192"/>
    <w:rsid w:val="00401ACD"/>
    <w:rsid w:val="00402056"/>
    <w:rsid w:val="00402441"/>
    <w:rsid w:val="00403B0E"/>
    <w:rsid w:val="004041A7"/>
    <w:rsid w:val="00404B77"/>
    <w:rsid w:val="004061E9"/>
    <w:rsid w:val="00407F4B"/>
    <w:rsid w:val="00410E19"/>
    <w:rsid w:val="00413876"/>
    <w:rsid w:val="00413E3A"/>
    <w:rsid w:val="00415C8C"/>
    <w:rsid w:val="004215C3"/>
    <w:rsid w:val="00421BE1"/>
    <w:rsid w:val="00421F7A"/>
    <w:rsid w:val="00422E87"/>
    <w:rsid w:val="0042691A"/>
    <w:rsid w:val="004314E9"/>
    <w:rsid w:val="00433F68"/>
    <w:rsid w:val="00434102"/>
    <w:rsid w:val="004351AA"/>
    <w:rsid w:val="004354F1"/>
    <w:rsid w:val="0043599B"/>
    <w:rsid w:val="00437C05"/>
    <w:rsid w:val="004400F4"/>
    <w:rsid w:val="00442ABB"/>
    <w:rsid w:val="00442ECC"/>
    <w:rsid w:val="00443B70"/>
    <w:rsid w:val="00443D5F"/>
    <w:rsid w:val="00444D8F"/>
    <w:rsid w:val="00452257"/>
    <w:rsid w:val="00454E68"/>
    <w:rsid w:val="00454E85"/>
    <w:rsid w:val="00456704"/>
    <w:rsid w:val="00465402"/>
    <w:rsid w:val="00465442"/>
    <w:rsid w:val="00466653"/>
    <w:rsid w:val="00466D7B"/>
    <w:rsid w:val="00467778"/>
    <w:rsid w:val="00467B07"/>
    <w:rsid w:val="00472E8E"/>
    <w:rsid w:val="004749AC"/>
    <w:rsid w:val="00484F5B"/>
    <w:rsid w:val="00485AF6"/>
    <w:rsid w:val="00490364"/>
    <w:rsid w:val="00491DE9"/>
    <w:rsid w:val="00492C0B"/>
    <w:rsid w:val="00493E8D"/>
    <w:rsid w:val="00495A75"/>
    <w:rsid w:val="00497799"/>
    <w:rsid w:val="004A0B16"/>
    <w:rsid w:val="004A4351"/>
    <w:rsid w:val="004A4896"/>
    <w:rsid w:val="004A7708"/>
    <w:rsid w:val="004B1922"/>
    <w:rsid w:val="004B2F34"/>
    <w:rsid w:val="004B4C49"/>
    <w:rsid w:val="004B6333"/>
    <w:rsid w:val="004B65F7"/>
    <w:rsid w:val="004B66AD"/>
    <w:rsid w:val="004C0876"/>
    <w:rsid w:val="004C18B4"/>
    <w:rsid w:val="004C2EEE"/>
    <w:rsid w:val="004C556A"/>
    <w:rsid w:val="004C6926"/>
    <w:rsid w:val="004D06CE"/>
    <w:rsid w:val="004D0AEA"/>
    <w:rsid w:val="004D22E6"/>
    <w:rsid w:val="004D3DCB"/>
    <w:rsid w:val="004D6103"/>
    <w:rsid w:val="004D6454"/>
    <w:rsid w:val="004D654E"/>
    <w:rsid w:val="004D78C1"/>
    <w:rsid w:val="004E0892"/>
    <w:rsid w:val="004E2F00"/>
    <w:rsid w:val="004E58A2"/>
    <w:rsid w:val="004E5BE4"/>
    <w:rsid w:val="004E5EAC"/>
    <w:rsid w:val="004E617A"/>
    <w:rsid w:val="004F0CE8"/>
    <w:rsid w:val="004F2100"/>
    <w:rsid w:val="004F5B32"/>
    <w:rsid w:val="004F5E08"/>
    <w:rsid w:val="004F6A15"/>
    <w:rsid w:val="004F7468"/>
    <w:rsid w:val="004F7D18"/>
    <w:rsid w:val="00501136"/>
    <w:rsid w:val="005015B4"/>
    <w:rsid w:val="00502A95"/>
    <w:rsid w:val="00502C3D"/>
    <w:rsid w:val="00505198"/>
    <w:rsid w:val="005057E0"/>
    <w:rsid w:val="00506865"/>
    <w:rsid w:val="00511333"/>
    <w:rsid w:val="00515F23"/>
    <w:rsid w:val="00515FBD"/>
    <w:rsid w:val="0051702A"/>
    <w:rsid w:val="0051790B"/>
    <w:rsid w:val="00517B65"/>
    <w:rsid w:val="00520DC4"/>
    <w:rsid w:val="00521CEA"/>
    <w:rsid w:val="00521E33"/>
    <w:rsid w:val="0052268E"/>
    <w:rsid w:val="00522A85"/>
    <w:rsid w:val="00523035"/>
    <w:rsid w:val="005245C8"/>
    <w:rsid w:val="005262D3"/>
    <w:rsid w:val="00530A30"/>
    <w:rsid w:val="00532901"/>
    <w:rsid w:val="005332A7"/>
    <w:rsid w:val="00533919"/>
    <w:rsid w:val="00534101"/>
    <w:rsid w:val="00534BA1"/>
    <w:rsid w:val="00535752"/>
    <w:rsid w:val="0053617F"/>
    <w:rsid w:val="00536E98"/>
    <w:rsid w:val="00537A6E"/>
    <w:rsid w:val="0054016D"/>
    <w:rsid w:val="00542DC5"/>
    <w:rsid w:val="00545102"/>
    <w:rsid w:val="00547A39"/>
    <w:rsid w:val="0055136F"/>
    <w:rsid w:val="00551747"/>
    <w:rsid w:val="0055234B"/>
    <w:rsid w:val="0055466B"/>
    <w:rsid w:val="0055539B"/>
    <w:rsid w:val="005566E8"/>
    <w:rsid w:val="00561EAD"/>
    <w:rsid w:val="00563930"/>
    <w:rsid w:val="00564357"/>
    <w:rsid w:val="00570494"/>
    <w:rsid w:val="00570E44"/>
    <w:rsid w:val="0057382B"/>
    <w:rsid w:val="005753F9"/>
    <w:rsid w:val="00580820"/>
    <w:rsid w:val="0058158D"/>
    <w:rsid w:val="00581AF8"/>
    <w:rsid w:val="00581BA4"/>
    <w:rsid w:val="005865BC"/>
    <w:rsid w:val="0058670B"/>
    <w:rsid w:val="0058675F"/>
    <w:rsid w:val="00587A05"/>
    <w:rsid w:val="00590F79"/>
    <w:rsid w:val="00592504"/>
    <w:rsid w:val="00593F07"/>
    <w:rsid w:val="00594040"/>
    <w:rsid w:val="005A09EC"/>
    <w:rsid w:val="005A0E71"/>
    <w:rsid w:val="005A1F76"/>
    <w:rsid w:val="005A27A7"/>
    <w:rsid w:val="005A30D4"/>
    <w:rsid w:val="005A42FE"/>
    <w:rsid w:val="005B1781"/>
    <w:rsid w:val="005B5664"/>
    <w:rsid w:val="005B641C"/>
    <w:rsid w:val="005B70E9"/>
    <w:rsid w:val="005C025B"/>
    <w:rsid w:val="005C1766"/>
    <w:rsid w:val="005C47E9"/>
    <w:rsid w:val="005C4D35"/>
    <w:rsid w:val="005C5495"/>
    <w:rsid w:val="005D16AF"/>
    <w:rsid w:val="005D1881"/>
    <w:rsid w:val="005D34B4"/>
    <w:rsid w:val="005D54E9"/>
    <w:rsid w:val="005D579E"/>
    <w:rsid w:val="005D5904"/>
    <w:rsid w:val="005D7E32"/>
    <w:rsid w:val="005E2998"/>
    <w:rsid w:val="005E4234"/>
    <w:rsid w:val="005E7357"/>
    <w:rsid w:val="005F03AC"/>
    <w:rsid w:val="005F0519"/>
    <w:rsid w:val="005F4F3B"/>
    <w:rsid w:val="005F551B"/>
    <w:rsid w:val="005F6451"/>
    <w:rsid w:val="00603502"/>
    <w:rsid w:val="00604915"/>
    <w:rsid w:val="00604C43"/>
    <w:rsid w:val="00605108"/>
    <w:rsid w:val="0060788E"/>
    <w:rsid w:val="00611DB9"/>
    <w:rsid w:val="0061384E"/>
    <w:rsid w:val="00621623"/>
    <w:rsid w:val="00623709"/>
    <w:rsid w:val="00625614"/>
    <w:rsid w:val="0062578B"/>
    <w:rsid w:val="00626F57"/>
    <w:rsid w:val="00631D22"/>
    <w:rsid w:val="00632346"/>
    <w:rsid w:val="00632A5A"/>
    <w:rsid w:val="0063332A"/>
    <w:rsid w:val="00636AC0"/>
    <w:rsid w:val="00640E28"/>
    <w:rsid w:val="0064303C"/>
    <w:rsid w:val="00645DBB"/>
    <w:rsid w:val="00645F26"/>
    <w:rsid w:val="00646690"/>
    <w:rsid w:val="00651A4A"/>
    <w:rsid w:val="006526A3"/>
    <w:rsid w:val="00653AB1"/>
    <w:rsid w:val="0065515D"/>
    <w:rsid w:val="0065799D"/>
    <w:rsid w:val="00660FF2"/>
    <w:rsid w:val="00661E0D"/>
    <w:rsid w:val="00663DDD"/>
    <w:rsid w:val="006643D2"/>
    <w:rsid w:val="00667DDA"/>
    <w:rsid w:val="0067077C"/>
    <w:rsid w:val="00671D89"/>
    <w:rsid w:val="00671F7C"/>
    <w:rsid w:val="00672371"/>
    <w:rsid w:val="006730E2"/>
    <w:rsid w:val="00675B09"/>
    <w:rsid w:val="00676EDC"/>
    <w:rsid w:val="00677372"/>
    <w:rsid w:val="0068017B"/>
    <w:rsid w:val="006807D4"/>
    <w:rsid w:val="00682969"/>
    <w:rsid w:val="00682EC2"/>
    <w:rsid w:val="006857CB"/>
    <w:rsid w:val="00692E11"/>
    <w:rsid w:val="00694F91"/>
    <w:rsid w:val="00695B93"/>
    <w:rsid w:val="006A1674"/>
    <w:rsid w:val="006A41DE"/>
    <w:rsid w:val="006A74A4"/>
    <w:rsid w:val="006A7606"/>
    <w:rsid w:val="006A773A"/>
    <w:rsid w:val="006B1C30"/>
    <w:rsid w:val="006B2CFC"/>
    <w:rsid w:val="006B5112"/>
    <w:rsid w:val="006B6AF4"/>
    <w:rsid w:val="006B7A03"/>
    <w:rsid w:val="006C2E20"/>
    <w:rsid w:val="006C3120"/>
    <w:rsid w:val="006C3191"/>
    <w:rsid w:val="006C476F"/>
    <w:rsid w:val="006C4D7E"/>
    <w:rsid w:val="006C5110"/>
    <w:rsid w:val="006C539F"/>
    <w:rsid w:val="006C6869"/>
    <w:rsid w:val="006C7AD5"/>
    <w:rsid w:val="006D1E13"/>
    <w:rsid w:val="006D2D88"/>
    <w:rsid w:val="006D3133"/>
    <w:rsid w:val="006D667E"/>
    <w:rsid w:val="006D74D8"/>
    <w:rsid w:val="006D7908"/>
    <w:rsid w:val="006E095B"/>
    <w:rsid w:val="006E0B8F"/>
    <w:rsid w:val="006E3BA7"/>
    <w:rsid w:val="006E4768"/>
    <w:rsid w:val="006E4EB9"/>
    <w:rsid w:val="006E6CF5"/>
    <w:rsid w:val="006F0D9F"/>
    <w:rsid w:val="006F1667"/>
    <w:rsid w:val="006F21A1"/>
    <w:rsid w:val="006F4956"/>
    <w:rsid w:val="006F56E5"/>
    <w:rsid w:val="006F6410"/>
    <w:rsid w:val="006F6F07"/>
    <w:rsid w:val="006F7F5A"/>
    <w:rsid w:val="006F7FD5"/>
    <w:rsid w:val="00704A61"/>
    <w:rsid w:val="00715D69"/>
    <w:rsid w:val="007220B0"/>
    <w:rsid w:val="00725768"/>
    <w:rsid w:val="007261C3"/>
    <w:rsid w:val="00730A4F"/>
    <w:rsid w:val="00730CE9"/>
    <w:rsid w:val="00731AE3"/>
    <w:rsid w:val="007320AC"/>
    <w:rsid w:val="00734CD0"/>
    <w:rsid w:val="00734CFF"/>
    <w:rsid w:val="00735622"/>
    <w:rsid w:val="007437E3"/>
    <w:rsid w:val="0074392B"/>
    <w:rsid w:val="00744C9C"/>
    <w:rsid w:val="00746C3D"/>
    <w:rsid w:val="007515D9"/>
    <w:rsid w:val="007517C6"/>
    <w:rsid w:val="007521C5"/>
    <w:rsid w:val="007535D7"/>
    <w:rsid w:val="00753C1F"/>
    <w:rsid w:val="00753CB9"/>
    <w:rsid w:val="00754A58"/>
    <w:rsid w:val="0075622A"/>
    <w:rsid w:val="00756D35"/>
    <w:rsid w:val="00756FED"/>
    <w:rsid w:val="00767B45"/>
    <w:rsid w:val="00772A94"/>
    <w:rsid w:val="00772B85"/>
    <w:rsid w:val="0077473B"/>
    <w:rsid w:val="00775852"/>
    <w:rsid w:val="007763BC"/>
    <w:rsid w:val="00776E64"/>
    <w:rsid w:val="00781874"/>
    <w:rsid w:val="00784988"/>
    <w:rsid w:val="007854B8"/>
    <w:rsid w:val="007877CD"/>
    <w:rsid w:val="00787E0C"/>
    <w:rsid w:val="007909F5"/>
    <w:rsid w:val="00791811"/>
    <w:rsid w:val="00792FFB"/>
    <w:rsid w:val="0079395D"/>
    <w:rsid w:val="00794A20"/>
    <w:rsid w:val="00795F46"/>
    <w:rsid w:val="00796957"/>
    <w:rsid w:val="007A0287"/>
    <w:rsid w:val="007A0653"/>
    <w:rsid w:val="007A2684"/>
    <w:rsid w:val="007A268E"/>
    <w:rsid w:val="007A303E"/>
    <w:rsid w:val="007A3660"/>
    <w:rsid w:val="007A396E"/>
    <w:rsid w:val="007A7309"/>
    <w:rsid w:val="007B426F"/>
    <w:rsid w:val="007B59A5"/>
    <w:rsid w:val="007B5B66"/>
    <w:rsid w:val="007B618F"/>
    <w:rsid w:val="007C22A9"/>
    <w:rsid w:val="007C5BAF"/>
    <w:rsid w:val="007C73FE"/>
    <w:rsid w:val="007D286E"/>
    <w:rsid w:val="007D2B62"/>
    <w:rsid w:val="007D2C5D"/>
    <w:rsid w:val="007D2E4B"/>
    <w:rsid w:val="007D48A4"/>
    <w:rsid w:val="007D657F"/>
    <w:rsid w:val="007E1DD2"/>
    <w:rsid w:val="007E1E30"/>
    <w:rsid w:val="007E2545"/>
    <w:rsid w:val="007E3275"/>
    <w:rsid w:val="007E5036"/>
    <w:rsid w:val="007E5FC2"/>
    <w:rsid w:val="007E6C1F"/>
    <w:rsid w:val="007E6F55"/>
    <w:rsid w:val="007F060B"/>
    <w:rsid w:val="007F0EA2"/>
    <w:rsid w:val="007F1525"/>
    <w:rsid w:val="007F722E"/>
    <w:rsid w:val="007F7339"/>
    <w:rsid w:val="007F7C9F"/>
    <w:rsid w:val="00802285"/>
    <w:rsid w:val="0080390C"/>
    <w:rsid w:val="00805FD1"/>
    <w:rsid w:val="008060A0"/>
    <w:rsid w:val="00807BE4"/>
    <w:rsid w:val="0081145A"/>
    <w:rsid w:val="00812BE0"/>
    <w:rsid w:val="00813578"/>
    <w:rsid w:val="00813F8A"/>
    <w:rsid w:val="00820FEE"/>
    <w:rsid w:val="00821F4F"/>
    <w:rsid w:val="008230FC"/>
    <w:rsid w:val="00823181"/>
    <w:rsid w:val="00823FC9"/>
    <w:rsid w:val="00827058"/>
    <w:rsid w:val="008277D7"/>
    <w:rsid w:val="008311B2"/>
    <w:rsid w:val="0083195F"/>
    <w:rsid w:val="00831A73"/>
    <w:rsid w:val="00832D51"/>
    <w:rsid w:val="00832D91"/>
    <w:rsid w:val="00834BEA"/>
    <w:rsid w:val="0084384B"/>
    <w:rsid w:val="00843F23"/>
    <w:rsid w:val="00845D14"/>
    <w:rsid w:val="0084725A"/>
    <w:rsid w:val="0085012A"/>
    <w:rsid w:val="0085043C"/>
    <w:rsid w:val="00850C0F"/>
    <w:rsid w:val="00851062"/>
    <w:rsid w:val="008525A3"/>
    <w:rsid w:val="00856CC3"/>
    <w:rsid w:val="00857C2D"/>
    <w:rsid w:val="00860C99"/>
    <w:rsid w:val="008647C2"/>
    <w:rsid w:val="0086740E"/>
    <w:rsid w:val="00867421"/>
    <w:rsid w:val="008704DE"/>
    <w:rsid w:val="008726B0"/>
    <w:rsid w:val="00873414"/>
    <w:rsid w:val="008738B2"/>
    <w:rsid w:val="00873FB3"/>
    <w:rsid w:val="00874C19"/>
    <w:rsid w:val="00875340"/>
    <w:rsid w:val="00875A65"/>
    <w:rsid w:val="00875B26"/>
    <w:rsid w:val="0087780E"/>
    <w:rsid w:val="00880699"/>
    <w:rsid w:val="008815E2"/>
    <w:rsid w:val="008821BF"/>
    <w:rsid w:val="00891323"/>
    <w:rsid w:val="00891844"/>
    <w:rsid w:val="008918FA"/>
    <w:rsid w:val="00891B74"/>
    <w:rsid w:val="008945D5"/>
    <w:rsid w:val="00894A41"/>
    <w:rsid w:val="008960F7"/>
    <w:rsid w:val="008A212F"/>
    <w:rsid w:val="008B003B"/>
    <w:rsid w:val="008B0611"/>
    <w:rsid w:val="008B18D4"/>
    <w:rsid w:val="008B2C26"/>
    <w:rsid w:val="008B32F6"/>
    <w:rsid w:val="008B6D2B"/>
    <w:rsid w:val="008B7CC5"/>
    <w:rsid w:val="008C6F06"/>
    <w:rsid w:val="008C70E0"/>
    <w:rsid w:val="008C72CD"/>
    <w:rsid w:val="008D0308"/>
    <w:rsid w:val="008D0495"/>
    <w:rsid w:val="008D1B43"/>
    <w:rsid w:val="008D1E9F"/>
    <w:rsid w:val="008D34FF"/>
    <w:rsid w:val="008D4F0E"/>
    <w:rsid w:val="008D6438"/>
    <w:rsid w:val="008D6569"/>
    <w:rsid w:val="008D6BD6"/>
    <w:rsid w:val="008D6C21"/>
    <w:rsid w:val="008D6DB0"/>
    <w:rsid w:val="008D71A5"/>
    <w:rsid w:val="008D79E0"/>
    <w:rsid w:val="008E0774"/>
    <w:rsid w:val="008E22B9"/>
    <w:rsid w:val="008E403A"/>
    <w:rsid w:val="008E54EB"/>
    <w:rsid w:val="008E5D08"/>
    <w:rsid w:val="008E67F1"/>
    <w:rsid w:val="008E7A03"/>
    <w:rsid w:val="008F0D5A"/>
    <w:rsid w:val="008F1751"/>
    <w:rsid w:val="008F28B1"/>
    <w:rsid w:val="008F2D2C"/>
    <w:rsid w:val="008F4921"/>
    <w:rsid w:val="008F6389"/>
    <w:rsid w:val="00900CC8"/>
    <w:rsid w:val="00901E37"/>
    <w:rsid w:val="00901F8C"/>
    <w:rsid w:val="00903A24"/>
    <w:rsid w:val="00904E49"/>
    <w:rsid w:val="00914ABE"/>
    <w:rsid w:val="00917510"/>
    <w:rsid w:val="00917713"/>
    <w:rsid w:val="009179DF"/>
    <w:rsid w:val="00917F0B"/>
    <w:rsid w:val="00921490"/>
    <w:rsid w:val="00921E58"/>
    <w:rsid w:val="00922B32"/>
    <w:rsid w:val="00923D07"/>
    <w:rsid w:val="00923DB7"/>
    <w:rsid w:val="00925173"/>
    <w:rsid w:val="00925A9E"/>
    <w:rsid w:val="0092661B"/>
    <w:rsid w:val="0092734E"/>
    <w:rsid w:val="00930955"/>
    <w:rsid w:val="00931D37"/>
    <w:rsid w:val="0093361A"/>
    <w:rsid w:val="00933CB6"/>
    <w:rsid w:val="0093744D"/>
    <w:rsid w:val="00940B8E"/>
    <w:rsid w:val="00941224"/>
    <w:rsid w:val="00941A2E"/>
    <w:rsid w:val="009433D3"/>
    <w:rsid w:val="0094350B"/>
    <w:rsid w:val="00947399"/>
    <w:rsid w:val="00950417"/>
    <w:rsid w:val="00950E52"/>
    <w:rsid w:val="009516BB"/>
    <w:rsid w:val="009531E2"/>
    <w:rsid w:val="00956445"/>
    <w:rsid w:val="009603E7"/>
    <w:rsid w:val="009607BC"/>
    <w:rsid w:val="009608E8"/>
    <w:rsid w:val="00960C37"/>
    <w:rsid w:val="00963B84"/>
    <w:rsid w:val="00964651"/>
    <w:rsid w:val="009713B6"/>
    <w:rsid w:val="009714D4"/>
    <w:rsid w:val="00972036"/>
    <w:rsid w:val="00972A20"/>
    <w:rsid w:val="00972D47"/>
    <w:rsid w:val="00974AF5"/>
    <w:rsid w:val="009751A9"/>
    <w:rsid w:val="00981966"/>
    <w:rsid w:val="0099484E"/>
    <w:rsid w:val="00994F80"/>
    <w:rsid w:val="00995638"/>
    <w:rsid w:val="009A0DEB"/>
    <w:rsid w:val="009A4506"/>
    <w:rsid w:val="009A5F1E"/>
    <w:rsid w:val="009A675F"/>
    <w:rsid w:val="009B067B"/>
    <w:rsid w:val="009B0D79"/>
    <w:rsid w:val="009B1431"/>
    <w:rsid w:val="009B1C75"/>
    <w:rsid w:val="009B4111"/>
    <w:rsid w:val="009B67B5"/>
    <w:rsid w:val="009C04F9"/>
    <w:rsid w:val="009C114E"/>
    <w:rsid w:val="009C146C"/>
    <w:rsid w:val="009C158E"/>
    <w:rsid w:val="009C183E"/>
    <w:rsid w:val="009C5E69"/>
    <w:rsid w:val="009C6EA9"/>
    <w:rsid w:val="009D1AB7"/>
    <w:rsid w:val="009D22AE"/>
    <w:rsid w:val="009D3712"/>
    <w:rsid w:val="009D47DF"/>
    <w:rsid w:val="009D5C59"/>
    <w:rsid w:val="009D6401"/>
    <w:rsid w:val="009D6A28"/>
    <w:rsid w:val="009E2325"/>
    <w:rsid w:val="009E695C"/>
    <w:rsid w:val="009E710D"/>
    <w:rsid w:val="009F0885"/>
    <w:rsid w:val="009F08BD"/>
    <w:rsid w:val="009F2173"/>
    <w:rsid w:val="009F2762"/>
    <w:rsid w:val="009F6592"/>
    <w:rsid w:val="009F6F3C"/>
    <w:rsid w:val="009F7066"/>
    <w:rsid w:val="009F740B"/>
    <w:rsid w:val="009F7508"/>
    <w:rsid w:val="00A00E99"/>
    <w:rsid w:val="00A01894"/>
    <w:rsid w:val="00A02847"/>
    <w:rsid w:val="00A02ECD"/>
    <w:rsid w:val="00A033EC"/>
    <w:rsid w:val="00A04495"/>
    <w:rsid w:val="00A05675"/>
    <w:rsid w:val="00A06849"/>
    <w:rsid w:val="00A118B8"/>
    <w:rsid w:val="00A11EA5"/>
    <w:rsid w:val="00A12C0B"/>
    <w:rsid w:val="00A1455F"/>
    <w:rsid w:val="00A14782"/>
    <w:rsid w:val="00A14E22"/>
    <w:rsid w:val="00A1555E"/>
    <w:rsid w:val="00A16B51"/>
    <w:rsid w:val="00A21E13"/>
    <w:rsid w:val="00A2214C"/>
    <w:rsid w:val="00A2477F"/>
    <w:rsid w:val="00A26B54"/>
    <w:rsid w:val="00A26E0B"/>
    <w:rsid w:val="00A270C4"/>
    <w:rsid w:val="00A30331"/>
    <w:rsid w:val="00A30C87"/>
    <w:rsid w:val="00A31643"/>
    <w:rsid w:val="00A34931"/>
    <w:rsid w:val="00A369A8"/>
    <w:rsid w:val="00A40874"/>
    <w:rsid w:val="00A436C4"/>
    <w:rsid w:val="00A448B9"/>
    <w:rsid w:val="00A45DC1"/>
    <w:rsid w:val="00A46427"/>
    <w:rsid w:val="00A514E7"/>
    <w:rsid w:val="00A51799"/>
    <w:rsid w:val="00A55BD4"/>
    <w:rsid w:val="00A560BF"/>
    <w:rsid w:val="00A60661"/>
    <w:rsid w:val="00A61984"/>
    <w:rsid w:val="00A61DC0"/>
    <w:rsid w:val="00A61E51"/>
    <w:rsid w:val="00A65C77"/>
    <w:rsid w:val="00A66A97"/>
    <w:rsid w:val="00A70FC6"/>
    <w:rsid w:val="00A72FB3"/>
    <w:rsid w:val="00A733F4"/>
    <w:rsid w:val="00A73BA8"/>
    <w:rsid w:val="00A749A9"/>
    <w:rsid w:val="00A75437"/>
    <w:rsid w:val="00A778BA"/>
    <w:rsid w:val="00A8257C"/>
    <w:rsid w:val="00A825C1"/>
    <w:rsid w:val="00A841C9"/>
    <w:rsid w:val="00A84FCC"/>
    <w:rsid w:val="00A8649E"/>
    <w:rsid w:val="00A86F52"/>
    <w:rsid w:val="00A907B8"/>
    <w:rsid w:val="00A91305"/>
    <w:rsid w:val="00A91F14"/>
    <w:rsid w:val="00A926F2"/>
    <w:rsid w:val="00A95628"/>
    <w:rsid w:val="00AA1696"/>
    <w:rsid w:val="00AA1CB0"/>
    <w:rsid w:val="00AA62E3"/>
    <w:rsid w:val="00AA6382"/>
    <w:rsid w:val="00AA7321"/>
    <w:rsid w:val="00AA7BBB"/>
    <w:rsid w:val="00AA7F5B"/>
    <w:rsid w:val="00AB05BA"/>
    <w:rsid w:val="00AB165F"/>
    <w:rsid w:val="00AB52D1"/>
    <w:rsid w:val="00AB6B8E"/>
    <w:rsid w:val="00AB75C4"/>
    <w:rsid w:val="00AC078C"/>
    <w:rsid w:val="00AC2F0B"/>
    <w:rsid w:val="00AC3730"/>
    <w:rsid w:val="00AC7CD1"/>
    <w:rsid w:val="00AD1855"/>
    <w:rsid w:val="00AD1CE5"/>
    <w:rsid w:val="00AD2D62"/>
    <w:rsid w:val="00AD3534"/>
    <w:rsid w:val="00AD50C6"/>
    <w:rsid w:val="00AD5FB1"/>
    <w:rsid w:val="00AE1AD3"/>
    <w:rsid w:val="00AE283B"/>
    <w:rsid w:val="00AE2B6C"/>
    <w:rsid w:val="00AE31DA"/>
    <w:rsid w:val="00AE3F46"/>
    <w:rsid w:val="00AE4822"/>
    <w:rsid w:val="00AE6737"/>
    <w:rsid w:val="00AE7D60"/>
    <w:rsid w:val="00AE7E57"/>
    <w:rsid w:val="00AF14E7"/>
    <w:rsid w:val="00AF280B"/>
    <w:rsid w:val="00AF4848"/>
    <w:rsid w:val="00AF6843"/>
    <w:rsid w:val="00B036D3"/>
    <w:rsid w:val="00B03929"/>
    <w:rsid w:val="00B05094"/>
    <w:rsid w:val="00B053C8"/>
    <w:rsid w:val="00B05418"/>
    <w:rsid w:val="00B06A99"/>
    <w:rsid w:val="00B10388"/>
    <w:rsid w:val="00B105EB"/>
    <w:rsid w:val="00B139E6"/>
    <w:rsid w:val="00B1689A"/>
    <w:rsid w:val="00B16E66"/>
    <w:rsid w:val="00B22344"/>
    <w:rsid w:val="00B22C00"/>
    <w:rsid w:val="00B24B23"/>
    <w:rsid w:val="00B24B5A"/>
    <w:rsid w:val="00B253BA"/>
    <w:rsid w:val="00B27020"/>
    <w:rsid w:val="00B306DC"/>
    <w:rsid w:val="00B310F9"/>
    <w:rsid w:val="00B3148C"/>
    <w:rsid w:val="00B32374"/>
    <w:rsid w:val="00B32FE9"/>
    <w:rsid w:val="00B3391E"/>
    <w:rsid w:val="00B34704"/>
    <w:rsid w:val="00B34E62"/>
    <w:rsid w:val="00B36CA8"/>
    <w:rsid w:val="00B37004"/>
    <w:rsid w:val="00B40BBE"/>
    <w:rsid w:val="00B412F0"/>
    <w:rsid w:val="00B41B44"/>
    <w:rsid w:val="00B4315C"/>
    <w:rsid w:val="00B4423D"/>
    <w:rsid w:val="00B44C12"/>
    <w:rsid w:val="00B531AC"/>
    <w:rsid w:val="00B53E7B"/>
    <w:rsid w:val="00B54BB6"/>
    <w:rsid w:val="00B55663"/>
    <w:rsid w:val="00B55C68"/>
    <w:rsid w:val="00B55CBF"/>
    <w:rsid w:val="00B60C38"/>
    <w:rsid w:val="00B66D8E"/>
    <w:rsid w:val="00B7005E"/>
    <w:rsid w:val="00B739F4"/>
    <w:rsid w:val="00B828CB"/>
    <w:rsid w:val="00B841CD"/>
    <w:rsid w:val="00B844DB"/>
    <w:rsid w:val="00B85AE1"/>
    <w:rsid w:val="00B8616D"/>
    <w:rsid w:val="00B8621C"/>
    <w:rsid w:val="00B93723"/>
    <w:rsid w:val="00B97BC6"/>
    <w:rsid w:val="00BA065E"/>
    <w:rsid w:val="00BA138F"/>
    <w:rsid w:val="00BA1B21"/>
    <w:rsid w:val="00BA44E0"/>
    <w:rsid w:val="00BA5176"/>
    <w:rsid w:val="00BA7ED6"/>
    <w:rsid w:val="00BB2511"/>
    <w:rsid w:val="00BB2A82"/>
    <w:rsid w:val="00BB4371"/>
    <w:rsid w:val="00BB4473"/>
    <w:rsid w:val="00BB5A73"/>
    <w:rsid w:val="00BB7534"/>
    <w:rsid w:val="00BB78DF"/>
    <w:rsid w:val="00BB7980"/>
    <w:rsid w:val="00BC3C9D"/>
    <w:rsid w:val="00BC5AD4"/>
    <w:rsid w:val="00BC6556"/>
    <w:rsid w:val="00BD0677"/>
    <w:rsid w:val="00BD1FFB"/>
    <w:rsid w:val="00BD2D4A"/>
    <w:rsid w:val="00BD4706"/>
    <w:rsid w:val="00BD57E7"/>
    <w:rsid w:val="00BD674C"/>
    <w:rsid w:val="00BD6D08"/>
    <w:rsid w:val="00BD7026"/>
    <w:rsid w:val="00BE0394"/>
    <w:rsid w:val="00BE096D"/>
    <w:rsid w:val="00BE10CF"/>
    <w:rsid w:val="00BE3BD5"/>
    <w:rsid w:val="00BF0C67"/>
    <w:rsid w:val="00BF18F7"/>
    <w:rsid w:val="00BF3E37"/>
    <w:rsid w:val="00BF6BA8"/>
    <w:rsid w:val="00BF7D56"/>
    <w:rsid w:val="00C02A52"/>
    <w:rsid w:val="00C03237"/>
    <w:rsid w:val="00C07766"/>
    <w:rsid w:val="00C110C9"/>
    <w:rsid w:val="00C12BE2"/>
    <w:rsid w:val="00C13389"/>
    <w:rsid w:val="00C16738"/>
    <w:rsid w:val="00C22610"/>
    <w:rsid w:val="00C22F18"/>
    <w:rsid w:val="00C25EC1"/>
    <w:rsid w:val="00C26235"/>
    <w:rsid w:val="00C27477"/>
    <w:rsid w:val="00C27F1E"/>
    <w:rsid w:val="00C335E9"/>
    <w:rsid w:val="00C35ED2"/>
    <w:rsid w:val="00C42018"/>
    <w:rsid w:val="00C42F63"/>
    <w:rsid w:val="00C43727"/>
    <w:rsid w:val="00C4489C"/>
    <w:rsid w:val="00C44BDC"/>
    <w:rsid w:val="00C50575"/>
    <w:rsid w:val="00C50FEB"/>
    <w:rsid w:val="00C518FB"/>
    <w:rsid w:val="00C53BA8"/>
    <w:rsid w:val="00C53CF3"/>
    <w:rsid w:val="00C54A95"/>
    <w:rsid w:val="00C55779"/>
    <w:rsid w:val="00C602FD"/>
    <w:rsid w:val="00C60888"/>
    <w:rsid w:val="00C630E2"/>
    <w:rsid w:val="00C631D9"/>
    <w:rsid w:val="00C63230"/>
    <w:rsid w:val="00C647BC"/>
    <w:rsid w:val="00C64A76"/>
    <w:rsid w:val="00C66E01"/>
    <w:rsid w:val="00C67A68"/>
    <w:rsid w:val="00C71CD3"/>
    <w:rsid w:val="00C75121"/>
    <w:rsid w:val="00C758AE"/>
    <w:rsid w:val="00C75B3F"/>
    <w:rsid w:val="00C81AAF"/>
    <w:rsid w:val="00C82781"/>
    <w:rsid w:val="00C83AB1"/>
    <w:rsid w:val="00C844E4"/>
    <w:rsid w:val="00C84652"/>
    <w:rsid w:val="00C877BA"/>
    <w:rsid w:val="00C91060"/>
    <w:rsid w:val="00C93F68"/>
    <w:rsid w:val="00C96A05"/>
    <w:rsid w:val="00C9725F"/>
    <w:rsid w:val="00CA1A69"/>
    <w:rsid w:val="00CA2BC0"/>
    <w:rsid w:val="00CA3775"/>
    <w:rsid w:val="00CA4DDE"/>
    <w:rsid w:val="00CA5814"/>
    <w:rsid w:val="00CA5C8D"/>
    <w:rsid w:val="00CA5D4A"/>
    <w:rsid w:val="00CA7810"/>
    <w:rsid w:val="00CA7E08"/>
    <w:rsid w:val="00CA7F6E"/>
    <w:rsid w:val="00CB03DE"/>
    <w:rsid w:val="00CB370E"/>
    <w:rsid w:val="00CB495D"/>
    <w:rsid w:val="00CB569E"/>
    <w:rsid w:val="00CB5D06"/>
    <w:rsid w:val="00CB60F5"/>
    <w:rsid w:val="00CB7450"/>
    <w:rsid w:val="00CC1F9A"/>
    <w:rsid w:val="00CC5239"/>
    <w:rsid w:val="00CC62DF"/>
    <w:rsid w:val="00CD05C4"/>
    <w:rsid w:val="00CD5843"/>
    <w:rsid w:val="00CD5EF4"/>
    <w:rsid w:val="00CD6336"/>
    <w:rsid w:val="00CD6D52"/>
    <w:rsid w:val="00CD7B0C"/>
    <w:rsid w:val="00CE1C5D"/>
    <w:rsid w:val="00CE2106"/>
    <w:rsid w:val="00CE38A5"/>
    <w:rsid w:val="00CE3AD8"/>
    <w:rsid w:val="00CE435F"/>
    <w:rsid w:val="00CE493C"/>
    <w:rsid w:val="00CF0E08"/>
    <w:rsid w:val="00CF0E36"/>
    <w:rsid w:val="00CF47E2"/>
    <w:rsid w:val="00CF4CDD"/>
    <w:rsid w:val="00D016C7"/>
    <w:rsid w:val="00D03A18"/>
    <w:rsid w:val="00D03F44"/>
    <w:rsid w:val="00D05438"/>
    <w:rsid w:val="00D06A21"/>
    <w:rsid w:val="00D10436"/>
    <w:rsid w:val="00D11D12"/>
    <w:rsid w:val="00D128EB"/>
    <w:rsid w:val="00D158BE"/>
    <w:rsid w:val="00D15A52"/>
    <w:rsid w:val="00D171AA"/>
    <w:rsid w:val="00D20869"/>
    <w:rsid w:val="00D24B9D"/>
    <w:rsid w:val="00D2715C"/>
    <w:rsid w:val="00D31379"/>
    <w:rsid w:val="00D31746"/>
    <w:rsid w:val="00D31E1C"/>
    <w:rsid w:val="00D31FAD"/>
    <w:rsid w:val="00D32882"/>
    <w:rsid w:val="00D345E8"/>
    <w:rsid w:val="00D40CB2"/>
    <w:rsid w:val="00D4119C"/>
    <w:rsid w:val="00D4783D"/>
    <w:rsid w:val="00D5149B"/>
    <w:rsid w:val="00D5206F"/>
    <w:rsid w:val="00D52F71"/>
    <w:rsid w:val="00D5463C"/>
    <w:rsid w:val="00D55145"/>
    <w:rsid w:val="00D558CF"/>
    <w:rsid w:val="00D567F6"/>
    <w:rsid w:val="00D56914"/>
    <w:rsid w:val="00D56D04"/>
    <w:rsid w:val="00D6067E"/>
    <w:rsid w:val="00D62CC7"/>
    <w:rsid w:val="00D6320B"/>
    <w:rsid w:val="00D642FD"/>
    <w:rsid w:val="00D66C2F"/>
    <w:rsid w:val="00D66DD0"/>
    <w:rsid w:val="00D67096"/>
    <w:rsid w:val="00D70E18"/>
    <w:rsid w:val="00D7144E"/>
    <w:rsid w:val="00D71D72"/>
    <w:rsid w:val="00D74955"/>
    <w:rsid w:val="00D75564"/>
    <w:rsid w:val="00D77210"/>
    <w:rsid w:val="00D83C11"/>
    <w:rsid w:val="00D83CF8"/>
    <w:rsid w:val="00D86EBB"/>
    <w:rsid w:val="00D873DE"/>
    <w:rsid w:val="00D876D7"/>
    <w:rsid w:val="00D8793F"/>
    <w:rsid w:val="00D879BC"/>
    <w:rsid w:val="00D91569"/>
    <w:rsid w:val="00D926C4"/>
    <w:rsid w:val="00D932B1"/>
    <w:rsid w:val="00D9455B"/>
    <w:rsid w:val="00D9682A"/>
    <w:rsid w:val="00DA0724"/>
    <w:rsid w:val="00DA0753"/>
    <w:rsid w:val="00DA46B6"/>
    <w:rsid w:val="00DA5785"/>
    <w:rsid w:val="00DA5B85"/>
    <w:rsid w:val="00DA7CAC"/>
    <w:rsid w:val="00DB171F"/>
    <w:rsid w:val="00DB477E"/>
    <w:rsid w:val="00DB61C5"/>
    <w:rsid w:val="00DB6230"/>
    <w:rsid w:val="00DB76B8"/>
    <w:rsid w:val="00DC04DA"/>
    <w:rsid w:val="00DC0AB0"/>
    <w:rsid w:val="00DC1357"/>
    <w:rsid w:val="00DC51A8"/>
    <w:rsid w:val="00DC54B9"/>
    <w:rsid w:val="00DC59DA"/>
    <w:rsid w:val="00DC5F7C"/>
    <w:rsid w:val="00DC67D9"/>
    <w:rsid w:val="00DC7C20"/>
    <w:rsid w:val="00DD195C"/>
    <w:rsid w:val="00DD4E99"/>
    <w:rsid w:val="00DD5E3A"/>
    <w:rsid w:val="00DD6340"/>
    <w:rsid w:val="00DE14D1"/>
    <w:rsid w:val="00DE1C16"/>
    <w:rsid w:val="00DE1FD7"/>
    <w:rsid w:val="00DE3D32"/>
    <w:rsid w:val="00DE69F1"/>
    <w:rsid w:val="00DE7C83"/>
    <w:rsid w:val="00DE7F3F"/>
    <w:rsid w:val="00DF0A4E"/>
    <w:rsid w:val="00DF11C3"/>
    <w:rsid w:val="00DF1890"/>
    <w:rsid w:val="00DF1CF4"/>
    <w:rsid w:val="00DF2D66"/>
    <w:rsid w:val="00DF337A"/>
    <w:rsid w:val="00DF3DCE"/>
    <w:rsid w:val="00DF45D4"/>
    <w:rsid w:val="00DF4749"/>
    <w:rsid w:val="00DF7E30"/>
    <w:rsid w:val="00DF7FB2"/>
    <w:rsid w:val="00E00A62"/>
    <w:rsid w:val="00E0232E"/>
    <w:rsid w:val="00E0482E"/>
    <w:rsid w:val="00E05BF3"/>
    <w:rsid w:val="00E05DDB"/>
    <w:rsid w:val="00E05FA0"/>
    <w:rsid w:val="00E0660D"/>
    <w:rsid w:val="00E11833"/>
    <w:rsid w:val="00E1248F"/>
    <w:rsid w:val="00E129FC"/>
    <w:rsid w:val="00E149C8"/>
    <w:rsid w:val="00E149E0"/>
    <w:rsid w:val="00E14B54"/>
    <w:rsid w:val="00E14DDA"/>
    <w:rsid w:val="00E14E04"/>
    <w:rsid w:val="00E15726"/>
    <w:rsid w:val="00E169C0"/>
    <w:rsid w:val="00E20DAF"/>
    <w:rsid w:val="00E21F18"/>
    <w:rsid w:val="00E225CF"/>
    <w:rsid w:val="00E23917"/>
    <w:rsid w:val="00E239A2"/>
    <w:rsid w:val="00E2412C"/>
    <w:rsid w:val="00E24E79"/>
    <w:rsid w:val="00E2772A"/>
    <w:rsid w:val="00E27734"/>
    <w:rsid w:val="00E27800"/>
    <w:rsid w:val="00E30D9F"/>
    <w:rsid w:val="00E34C23"/>
    <w:rsid w:val="00E35310"/>
    <w:rsid w:val="00E3788D"/>
    <w:rsid w:val="00E408E2"/>
    <w:rsid w:val="00E42D09"/>
    <w:rsid w:val="00E431C4"/>
    <w:rsid w:val="00E445DF"/>
    <w:rsid w:val="00E4687F"/>
    <w:rsid w:val="00E46AD0"/>
    <w:rsid w:val="00E50C21"/>
    <w:rsid w:val="00E52255"/>
    <w:rsid w:val="00E52D3D"/>
    <w:rsid w:val="00E53FB2"/>
    <w:rsid w:val="00E550E3"/>
    <w:rsid w:val="00E5550D"/>
    <w:rsid w:val="00E564CE"/>
    <w:rsid w:val="00E574ED"/>
    <w:rsid w:val="00E57A68"/>
    <w:rsid w:val="00E63761"/>
    <w:rsid w:val="00E63FCE"/>
    <w:rsid w:val="00E6440B"/>
    <w:rsid w:val="00E6457C"/>
    <w:rsid w:val="00E65510"/>
    <w:rsid w:val="00E67D80"/>
    <w:rsid w:val="00E714CF"/>
    <w:rsid w:val="00E7273B"/>
    <w:rsid w:val="00E736BB"/>
    <w:rsid w:val="00E73AEC"/>
    <w:rsid w:val="00E75583"/>
    <w:rsid w:val="00E767B2"/>
    <w:rsid w:val="00E8198F"/>
    <w:rsid w:val="00E8352D"/>
    <w:rsid w:val="00E85481"/>
    <w:rsid w:val="00E877A1"/>
    <w:rsid w:val="00E9068A"/>
    <w:rsid w:val="00E9184B"/>
    <w:rsid w:val="00E96865"/>
    <w:rsid w:val="00E97A4D"/>
    <w:rsid w:val="00EA0312"/>
    <w:rsid w:val="00EA20DD"/>
    <w:rsid w:val="00EA2585"/>
    <w:rsid w:val="00EA279B"/>
    <w:rsid w:val="00EA2F78"/>
    <w:rsid w:val="00EA4615"/>
    <w:rsid w:val="00EA4BFF"/>
    <w:rsid w:val="00EA6EFD"/>
    <w:rsid w:val="00EA729C"/>
    <w:rsid w:val="00EA72D8"/>
    <w:rsid w:val="00EA7E92"/>
    <w:rsid w:val="00EB0990"/>
    <w:rsid w:val="00EB16CB"/>
    <w:rsid w:val="00EB6A1D"/>
    <w:rsid w:val="00EB6B9E"/>
    <w:rsid w:val="00EB783D"/>
    <w:rsid w:val="00EC1F16"/>
    <w:rsid w:val="00EC284E"/>
    <w:rsid w:val="00EC3A56"/>
    <w:rsid w:val="00EC44BE"/>
    <w:rsid w:val="00EC4B60"/>
    <w:rsid w:val="00EC5210"/>
    <w:rsid w:val="00EC540E"/>
    <w:rsid w:val="00EC63CE"/>
    <w:rsid w:val="00EC6CF6"/>
    <w:rsid w:val="00EC7125"/>
    <w:rsid w:val="00ED0A1A"/>
    <w:rsid w:val="00ED116E"/>
    <w:rsid w:val="00ED611D"/>
    <w:rsid w:val="00EE0F36"/>
    <w:rsid w:val="00EE3BB9"/>
    <w:rsid w:val="00EE42FE"/>
    <w:rsid w:val="00EE54A5"/>
    <w:rsid w:val="00EE5A3A"/>
    <w:rsid w:val="00EE7796"/>
    <w:rsid w:val="00EF00FA"/>
    <w:rsid w:val="00EF072E"/>
    <w:rsid w:val="00EF08E9"/>
    <w:rsid w:val="00EF3FF8"/>
    <w:rsid w:val="00EF4F6C"/>
    <w:rsid w:val="00EF636B"/>
    <w:rsid w:val="00EF7E28"/>
    <w:rsid w:val="00F00013"/>
    <w:rsid w:val="00F00862"/>
    <w:rsid w:val="00F01330"/>
    <w:rsid w:val="00F01C56"/>
    <w:rsid w:val="00F01DF4"/>
    <w:rsid w:val="00F021CB"/>
    <w:rsid w:val="00F03E5D"/>
    <w:rsid w:val="00F04A03"/>
    <w:rsid w:val="00F052BF"/>
    <w:rsid w:val="00F054AA"/>
    <w:rsid w:val="00F05A73"/>
    <w:rsid w:val="00F07FAE"/>
    <w:rsid w:val="00F10989"/>
    <w:rsid w:val="00F1293B"/>
    <w:rsid w:val="00F12ACA"/>
    <w:rsid w:val="00F13100"/>
    <w:rsid w:val="00F168CE"/>
    <w:rsid w:val="00F173C7"/>
    <w:rsid w:val="00F205EA"/>
    <w:rsid w:val="00F21E32"/>
    <w:rsid w:val="00F26638"/>
    <w:rsid w:val="00F3027D"/>
    <w:rsid w:val="00F31107"/>
    <w:rsid w:val="00F31E46"/>
    <w:rsid w:val="00F33D85"/>
    <w:rsid w:val="00F33E04"/>
    <w:rsid w:val="00F343FA"/>
    <w:rsid w:val="00F3461E"/>
    <w:rsid w:val="00F34786"/>
    <w:rsid w:val="00F349BD"/>
    <w:rsid w:val="00F3796D"/>
    <w:rsid w:val="00F401B3"/>
    <w:rsid w:val="00F42434"/>
    <w:rsid w:val="00F44A03"/>
    <w:rsid w:val="00F44D75"/>
    <w:rsid w:val="00F46662"/>
    <w:rsid w:val="00F467D6"/>
    <w:rsid w:val="00F4720E"/>
    <w:rsid w:val="00F47FA6"/>
    <w:rsid w:val="00F5065C"/>
    <w:rsid w:val="00F53715"/>
    <w:rsid w:val="00F54486"/>
    <w:rsid w:val="00F54AF3"/>
    <w:rsid w:val="00F57FD5"/>
    <w:rsid w:val="00F605D0"/>
    <w:rsid w:val="00F61D1F"/>
    <w:rsid w:val="00F62331"/>
    <w:rsid w:val="00F65CE8"/>
    <w:rsid w:val="00F67619"/>
    <w:rsid w:val="00F67D55"/>
    <w:rsid w:val="00F7018A"/>
    <w:rsid w:val="00F709EF"/>
    <w:rsid w:val="00F71C17"/>
    <w:rsid w:val="00F723F3"/>
    <w:rsid w:val="00F737CE"/>
    <w:rsid w:val="00F73BFD"/>
    <w:rsid w:val="00F755EB"/>
    <w:rsid w:val="00F75719"/>
    <w:rsid w:val="00F77DAC"/>
    <w:rsid w:val="00F77FE8"/>
    <w:rsid w:val="00F83319"/>
    <w:rsid w:val="00F83A41"/>
    <w:rsid w:val="00F84692"/>
    <w:rsid w:val="00F8617C"/>
    <w:rsid w:val="00F86212"/>
    <w:rsid w:val="00F865E4"/>
    <w:rsid w:val="00F87527"/>
    <w:rsid w:val="00F9173A"/>
    <w:rsid w:val="00F9239E"/>
    <w:rsid w:val="00F92F01"/>
    <w:rsid w:val="00F93C7A"/>
    <w:rsid w:val="00F9452E"/>
    <w:rsid w:val="00F9519D"/>
    <w:rsid w:val="00F962C5"/>
    <w:rsid w:val="00F97540"/>
    <w:rsid w:val="00F9793C"/>
    <w:rsid w:val="00F97D31"/>
    <w:rsid w:val="00FA0050"/>
    <w:rsid w:val="00FA0575"/>
    <w:rsid w:val="00FA5E8C"/>
    <w:rsid w:val="00FA62E6"/>
    <w:rsid w:val="00FB0188"/>
    <w:rsid w:val="00FB0D8B"/>
    <w:rsid w:val="00FB3A15"/>
    <w:rsid w:val="00FB5F47"/>
    <w:rsid w:val="00FB729B"/>
    <w:rsid w:val="00FC1900"/>
    <w:rsid w:val="00FC32E1"/>
    <w:rsid w:val="00FC39D0"/>
    <w:rsid w:val="00FC639B"/>
    <w:rsid w:val="00FC6CE3"/>
    <w:rsid w:val="00FC6CE8"/>
    <w:rsid w:val="00FD111A"/>
    <w:rsid w:val="00FD2816"/>
    <w:rsid w:val="00FD430B"/>
    <w:rsid w:val="00FD55D5"/>
    <w:rsid w:val="00FD56EE"/>
    <w:rsid w:val="00FE1A32"/>
    <w:rsid w:val="00FE369C"/>
    <w:rsid w:val="00FE7099"/>
    <w:rsid w:val="00FE7C13"/>
    <w:rsid w:val="00FF1CE4"/>
    <w:rsid w:val="00FF3280"/>
    <w:rsid w:val="00FF34E7"/>
    <w:rsid w:val="00FF46AE"/>
    <w:rsid w:val="00FF5345"/>
    <w:rsid w:val="00FF5388"/>
    <w:rsid w:val="00FF63C0"/>
    <w:rsid w:val="00FF721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969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3"/>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3"/>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3"/>
      </w:numPr>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433F68"/>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customStyle="1" w:styleId="hps">
    <w:name w:val="hps"/>
    <w:basedOn w:val="DefaultParagraphFont"/>
    <w:rsid w:val="003A71BE"/>
  </w:style>
  <w:style w:type="character" w:customStyle="1" w:styleId="atn">
    <w:name w:val="atn"/>
    <w:basedOn w:val="DefaultParagraphFont"/>
    <w:rsid w:val="003A71BE"/>
  </w:style>
  <w:style w:type="character" w:customStyle="1" w:styleId="shorttext">
    <w:name w:val="short_text"/>
    <w:basedOn w:val="DefaultParagraphFont"/>
    <w:rsid w:val="00220E5E"/>
  </w:style>
  <w:style w:type="character" w:styleId="HTMLCite">
    <w:name w:val="HTML Cite"/>
    <w:basedOn w:val="DefaultParagraphFont"/>
    <w:uiPriority w:val="99"/>
    <w:semiHidden/>
    <w:unhideWhenUsed/>
    <w:rsid w:val="00E6440B"/>
    <w:rPr>
      <w:i/>
      <w:iCs/>
    </w:rPr>
  </w:style>
  <w:style w:type="character" w:styleId="Hyperlink">
    <w:name w:val="Hyperlink"/>
    <w:basedOn w:val="DefaultParagraphFont"/>
    <w:uiPriority w:val="99"/>
    <w:unhideWhenUsed/>
    <w:rsid w:val="00917F0B"/>
    <w:rPr>
      <w:color w:val="0000FF" w:themeColor="hyperlink"/>
      <w:u w:val="single"/>
    </w:rPr>
  </w:style>
  <w:style w:type="character" w:customStyle="1" w:styleId="reference-text">
    <w:name w:val="reference-text"/>
    <w:basedOn w:val="DefaultParagraphFont"/>
    <w:rsid w:val="00621623"/>
  </w:style>
  <w:style w:type="character" w:customStyle="1" w:styleId="alt-edited">
    <w:name w:val="alt-edited"/>
    <w:basedOn w:val="DefaultParagraphFont"/>
    <w:rsid w:val="00621623"/>
  </w:style>
  <w:style w:type="character" w:customStyle="1" w:styleId="citation">
    <w:name w:val="citation"/>
    <w:basedOn w:val="DefaultParagraphFont"/>
    <w:rsid w:val="00621623"/>
  </w:style>
  <w:style w:type="character" w:customStyle="1" w:styleId="reference-accessdate">
    <w:name w:val="reference-accessdate"/>
    <w:basedOn w:val="DefaultParagraphFont"/>
    <w:rsid w:val="00E27734"/>
  </w:style>
  <w:style w:type="character" w:customStyle="1" w:styleId="longtext">
    <w:name w:val="long_text"/>
    <w:basedOn w:val="DefaultParagraphFont"/>
    <w:rsid w:val="00F92F01"/>
  </w:style>
  <w:style w:type="paragraph" w:styleId="NormalWeb">
    <w:name w:val="Normal (Web)"/>
    <w:basedOn w:val="Normal"/>
    <w:uiPriority w:val="99"/>
    <w:unhideWhenUsed/>
    <w:rsid w:val="00346E24"/>
    <w:pPr>
      <w:spacing w:before="100" w:beforeAutospacing="1" w:after="100" w:afterAutospacing="1" w:line="240" w:lineRule="auto"/>
      <w:jc w:val="left"/>
    </w:pPr>
    <w:rPr>
      <w:rFonts w:eastAsia="Times New Roman" w:cs="Times New Roman"/>
      <w:szCs w:val="24"/>
      <w:lang w:val="en-US"/>
    </w:rPr>
  </w:style>
  <w:style w:type="character" w:styleId="Emphasis">
    <w:name w:val="Emphasis"/>
    <w:basedOn w:val="DefaultParagraphFont"/>
    <w:uiPriority w:val="20"/>
    <w:qFormat/>
    <w:rsid w:val="00B24B5A"/>
    <w:rPr>
      <w:i/>
      <w:iCs/>
    </w:rPr>
  </w:style>
  <w:style w:type="paragraph" w:styleId="HTMLPreformatted">
    <w:name w:val="HTML Preformatted"/>
    <w:basedOn w:val="Normal"/>
    <w:link w:val="HTMLPreformattedChar"/>
    <w:uiPriority w:val="99"/>
    <w:unhideWhenUsed/>
    <w:rsid w:val="00590F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590F79"/>
    <w:rPr>
      <w:rFonts w:ascii="Courier New" w:eastAsia="Times New Roman" w:hAnsi="Courier New" w:cs="Courier New"/>
      <w:sz w:val="20"/>
      <w:szCs w:val="20"/>
      <w:lang w:val="en-US"/>
    </w:rPr>
  </w:style>
  <w:style w:type="character" w:customStyle="1" w:styleId="st">
    <w:name w:val="st"/>
    <w:basedOn w:val="DefaultParagraphFont"/>
    <w:rsid w:val="00BA517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Style2"/>
    <w:pPr>
      <w:numPr>
        <w:numId w:val="2"/>
      </w:numPr>
    </w:pPr>
  </w:style>
  <w:style w:type="numbering" w:customStyle="1" w:styleId="Heading2Char">
    <w:name w:val="Style1"/>
    <w:pPr>
      <w:numPr>
        <w:numId w:val="1"/>
      </w:numPr>
    </w:pPr>
  </w:style>
</w:styles>
</file>

<file path=word/webSettings.xml><?xml version="1.0" encoding="utf-8"?>
<w:webSettings xmlns:r="http://schemas.openxmlformats.org/officeDocument/2006/relationships" xmlns:w="http://schemas.openxmlformats.org/wordprocessingml/2006/main">
  <w:divs>
    <w:div w:id="93064718">
      <w:bodyDiv w:val="1"/>
      <w:marLeft w:val="0"/>
      <w:marRight w:val="0"/>
      <w:marTop w:val="0"/>
      <w:marBottom w:val="0"/>
      <w:divBdr>
        <w:top w:val="none" w:sz="0" w:space="0" w:color="auto"/>
        <w:left w:val="none" w:sz="0" w:space="0" w:color="auto"/>
        <w:bottom w:val="none" w:sz="0" w:space="0" w:color="auto"/>
        <w:right w:val="none" w:sz="0" w:space="0" w:color="auto"/>
      </w:divBdr>
    </w:div>
    <w:div w:id="301931328">
      <w:bodyDiv w:val="1"/>
      <w:marLeft w:val="0"/>
      <w:marRight w:val="0"/>
      <w:marTop w:val="0"/>
      <w:marBottom w:val="0"/>
      <w:divBdr>
        <w:top w:val="none" w:sz="0" w:space="0" w:color="auto"/>
        <w:left w:val="none" w:sz="0" w:space="0" w:color="auto"/>
        <w:bottom w:val="none" w:sz="0" w:space="0" w:color="auto"/>
        <w:right w:val="none" w:sz="0" w:space="0" w:color="auto"/>
      </w:divBdr>
    </w:div>
    <w:div w:id="416945975">
      <w:bodyDiv w:val="1"/>
      <w:marLeft w:val="0"/>
      <w:marRight w:val="0"/>
      <w:marTop w:val="0"/>
      <w:marBottom w:val="0"/>
      <w:divBdr>
        <w:top w:val="none" w:sz="0" w:space="0" w:color="auto"/>
        <w:left w:val="none" w:sz="0" w:space="0" w:color="auto"/>
        <w:bottom w:val="none" w:sz="0" w:space="0" w:color="auto"/>
        <w:right w:val="none" w:sz="0" w:space="0" w:color="auto"/>
      </w:divBdr>
    </w:div>
    <w:div w:id="603878172">
      <w:bodyDiv w:val="1"/>
      <w:marLeft w:val="0"/>
      <w:marRight w:val="0"/>
      <w:marTop w:val="0"/>
      <w:marBottom w:val="0"/>
      <w:divBdr>
        <w:top w:val="none" w:sz="0" w:space="0" w:color="auto"/>
        <w:left w:val="none" w:sz="0" w:space="0" w:color="auto"/>
        <w:bottom w:val="none" w:sz="0" w:space="0" w:color="auto"/>
        <w:right w:val="none" w:sz="0" w:space="0" w:color="auto"/>
      </w:divBdr>
    </w:div>
    <w:div w:id="768743330">
      <w:bodyDiv w:val="1"/>
      <w:marLeft w:val="0"/>
      <w:marRight w:val="0"/>
      <w:marTop w:val="0"/>
      <w:marBottom w:val="0"/>
      <w:divBdr>
        <w:top w:val="none" w:sz="0" w:space="0" w:color="auto"/>
        <w:left w:val="none" w:sz="0" w:space="0" w:color="auto"/>
        <w:bottom w:val="none" w:sz="0" w:space="0" w:color="auto"/>
        <w:right w:val="none" w:sz="0" w:space="0" w:color="auto"/>
      </w:divBdr>
    </w:div>
    <w:div w:id="946037059">
      <w:bodyDiv w:val="1"/>
      <w:marLeft w:val="0"/>
      <w:marRight w:val="0"/>
      <w:marTop w:val="0"/>
      <w:marBottom w:val="0"/>
      <w:divBdr>
        <w:top w:val="none" w:sz="0" w:space="0" w:color="auto"/>
        <w:left w:val="none" w:sz="0" w:space="0" w:color="auto"/>
        <w:bottom w:val="none" w:sz="0" w:space="0" w:color="auto"/>
        <w:right w:val="none" w:sz="0" w:space="0" w:color="auto"/>
      </w:divBdr>
    </w:div>
    <w:div w:id="952055486">
      <w:bodyDiv w:val="1"/>
      <w:marLeft w:val="0"/>
      <w:marRight w:val="0"/>
      <w:marTop w:val="0"/>
      <w:marBottom w:val="0"/>
      <w:divBdr>
        <w:top w:val="none" w:sz="0" w:space="0" w:color="auto"/>
        <w:left w:val="none" w:sz="0" w:space="0" w:color="auto"/>
        <w:bottom w:val="none" w:sz="0" w:space="0" w:color="auto"/>
        <w:right w:val="none" w:sz="0" w:space="0" w:color="auto"/>
      </w:divBdr>
    </w:div>
    <w:div w:id="1012611531">
      <w:bodyDiv w:val="1"/>
      <w:marLeft w:val="0"/>
      <w:marRight w:val="0"/>
      <w:marTop w:val="0"/>
      <w:marBottom w:val="0"/>
      <w:divBdr>
        <w:top w:val="none" w:sz="0" w:space="0" w:color="auto"/>
        <w:left w:val="none" w:sz="0" w:space="0" w:color="auto"/>
        <w:bottom w:val="none" w:sz="0" w:space="0" w:color="auto"/>
        <w:right w:val="none" w:sz="0" w:space="0" w:color="auto"/>
      </w:divBdr>
      <w:divsChild>
        <w:div w:id="1379359672">
          <w:marLeft w:val="0"/>
          <w:marRight w:val="0"/>
          <w:marTop w:val="0"/>
          <w:marBottom w:val="0"/>
          <w:divBdr>
            <w:top w:val="none" w:sz="0" w:space="0" w:color="auto"/>
            <w:left w:val="none" w:sz="0" w:space="0" w:color="auto"/>
            <w:bottom w:val="none" w:sz="0" w:space="0" w:color="auto"/>
            <w:right w:val="none" w:sz="0" w:space="0" w:color="auto"/>
          </w:divBdr>
        </w:div>
      </w:divsChild>
    </w:div>
    <w:div w:id="1149056976">
      <w:bodyDiv w:val="1"/>
      <w:marLeft w:val="0"/>
      <w:marRight w:val="0"/>
      <w:marTop w:val="0"/>
      <w:marBottom w:val="0"/>
      <w:divBdr>
        <w:top w:val="none" w:sz="0" w:space="0" w:color="auto"/>
        <w:left w:val="none" w:sz="0" w:space="0" w:color="auto"/>
        <w:bottom w:val="none" w:sz="0" w:space="0" w:color="auto"/>
        <w:right w:val="none" w:sz="0" w:space="0" w:color="auto"/>
      </w:divBdr>
    </w:div>
    <w:div w:id="1174682110">
      <w:bodyDiv w:val="1"/>
      <w:marLeft w:val="0"/>
      <w:marRight w:val="0"/>
      <w:marTop w:val="0"/>
      <w:marBottom w:val="0"/>
      <w:divBdr>
        <w:top w:val="none" w:sz="0" w:space="0" w:color="auto"/>
        <w:left w:val="none" w:sz="0" w:space="0" w:color="auto"/>
        <w:bottom w:val="none" w:sz="0" w:space="0" w:color="auto"/>
        <w:right w:val="none" w:sz="0" w:space="0" w:color="auto"/>
      </w:divBdr>
    </w:div>
    <w:div w:id="1191264686">
      <w:bodyDiv w:val="1"/>
      <w:marLeft w:val="0"/>
      <w:marRight w:val="0"/>
      <w:marTop w:val="0"/>
      <w:marBottom w:val="0"/>
      <w:divBdr>
        <w:top w:val="none" w:sz="0" w:space="0" w:color="auto"/>
        <w:left w:val="none" w:sz="0" w:space="0" w:color="auto"/>
        <w:bottom w:val="none" w:sz="0" w:space="0" w:color="auto"/>
        <w:right w:val="none" w:sz="0" w:space="0" w:color="auto"/>
      </w:divBdr>
    </w:div>
    <w:div w:id="1222793784">
      <w:bodyDiv w:val="1"/>
      <w:marLeft w:val="0"/>
      <w:marRight w:val="0"/>
      <w:marTop w:val="0"/>
      <w:marBottom w:val="0"/>
      <w:divBdr>
        <w:top w:val="none" w:sz="0" w:space="0" w:color="auto"/>
        <w:left w:val="none" w:sz="0" w:space="0" w:color="auto"/>
        <w:bottom w:val="none" w:sz="0" w:space="0" w:color="auto"/>
        <w:right w:val="none" w:sz="0" w:space="0" w:color="auto"/>
      </w:divBdr>
    </w:div>
    <w:div w:id="1264148663">
      <w:bodyDiv w:val="1"/>
      <w:marLeft w:val="0"/>
      <w:marRight w:val="0"/>
      <w:marTop w:val="0"/>
      <w:marBottom w:val="0"/>
      <w:divBdr>
        <w:top w:val="none" w:sz="0" w:space="0" w:color="auto"/>
        <w:left w:val="none" w:sz="0" w:space="0" w:color="auto"/>
        <w:bottom w:val="none" w:sz="0" w:space="0" w:color="auto"/>
        <w:right w:val="none" w:sz="0" w:space="0" w:color="auto"/>
      </w:divBdr>
    </w:div>
    <w:div w:id="1317295073">
      <w:bodyDiv w:val="1"/>
      <w:marLeft w:val="0"/>
      <w:marRight w:val="0"/>
      <w:marTop w:val="0"/>
      <w:marBottom w:val="0"/>
      <w:divBdr>
        <w:top w:val="none" w:sz="0" w:space="0" w:color="auto"/>
        <w:left w:val="none" w:sz="0" w:space="0" w:color="auto"/>
        <w:bottom w:val="none" w:sz="0" w:space="0" w:color="auto"/>
        <w:right w:val="none" w:sz="0" w:space="0" w:color="auto"/>
      </w:divBdr>
    </w:div>
    <w:div w:id="1328047367">
      <w:bodyDiv w:val="1"/>
      <w:marLeft w:val="0"/>
      <w:marRight w:val="0"/>
      <w:marTop w:val="0"/>
      <w:marBottom w:val="0"/>
      <w:divBdr>
        <w:top w:val="none" w:sz="0" w:space="0" w:color="auto"/>
        <w:left w:val="none" w:sz="0" w:space="0" w:color="auto"/>
        <w:bottom w:val="none" w:sz="0" w:space="0" w:color="auto"/>
        <w:right w:val="none" w:sz="0" w:space="0" w:color="auto"/>
      </w:divBdr>
    </w:div>
    <w:div w:id="1336492848">
      <w:bodyDiv w:val="1"/>
      <w:marLeft w:val="0"/>
      <w:marRight w:val="0"/>
      <w:marTop w:val="0"/>
      <w:marBottom w:val="0"/>
      <w:divBdr>
        <w:top w:val="none" w:sz="0" w:space="0" w:color="auto"/>
        <w:left w:val="none" w:sz="0" w:space="0" w:color="auto"/>
        <w:bottom w:val="none" w:sz="0" w:space="0" w:color="auto"/>
        <w:right w:val="none" w:sz="0" w:space="0" w:color="auto"/>
      </w:divBdr>
    </w:div>
    <w:div w:id="1341738920">
      <w:bodyDiv w:val="1"/>
      <w:marLeft w:val="0"/>
      <w:marRight w:val="0"/>
      <w:marTop w:val="0"/>
      <w:marBottom w:val="0"/>
      <w:divBdr>
        <w:top w:val="none" w:sz="0" w:space="0" w:color="auto"/>
        <w:left w:val="none" w:sz="0" w:space="0" w:color="auto"/>
        <w:bottom w:val="none" w:sz="0" w:space="0" w:color="auto"/>
        <w:right w:val="none" w:sz="0" w:space="0" w:color="auto"/>
      </w:divBdr>
    </w:div>
    <w:div w:id="1397433875">
      <w:bodyDiv w:val="1"/>
      <w:marLeft w:val="0"/>
      <w:marRight w:val="0"/>
      <w:marTop w:val="0"/>
      <w:marBottom w:val="0"/>
      <w:divBdr>
        <w:top w:val="none" w:sz="0" w:space="0" w:color="auto"/>
        <w:left w:val="none" w:sz="0" w:space="0" w:color="auto"/>
        <w:bottom w:val="none" w:sz="0" w:space="0" w:color="auto"/>
        <w:right w:val="none" w:sz="0" w:space="0" w:color="auto"/>
      </w:divBdr>
    </w:div>
    <w:div w:id="1457992086">
      <w:bodyDiv w:val="1"/>
      <w:marLeft w:val="0"/>
      <w:marRight w:val="0"/>
      <w:marTop w:val="0"/>
      <w:marBottom w:val="0"/>
      <w:divBdr>
        <w:top w:val="none" w:sz="0" w:space="0" w:color="auto"/>
        <w:left w:val="none" w:sz="0" w:space="0" w:color="auto"/>
        <w:bottom w:val="none" w:sz="0" w:space="0" w:color="auto"/>
        <w:right w:val="none" w:sz="0" w:space="0" w:color="auto"/>
      </w:divBdr>
    </w:div>
    <w:div w:id="1724674871">
      <w:bodyDiv w:val="1"/>
      <w:marLeft w:val="0"/>
      <w:marRight w:val="0"/>
      <w:marTop w:val="0"/>
      <w:marBottom w:val="0"/>
      <w:divBdr>
        <w:top w:val="none" w:sz="0" w:space="0" w:color="auto"/>
        <w:left w:val="none" w:sz="0" w:space="0" w:color="auto"/>
        <w:bottom w:val="none" w:sz="0" w:space="0" w:color="auto"/>
        <w:right w:val="none" w:sz="0" w:space="0" w:color="auto"/>
      </w:divBdr>
    </w:div>
    <w:div w:id="1907062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1.png"/><Relationship Id="rId28" Type="http://schemas.microsoft.com/office/2007/relationships/stylesWithEffects" Target="stylesWithEffects.xml"/><Relationship Id="rId10" Type="http://schemas.openxmlformats.org/officeDocument/2006/relationships/image" Target="media/image3.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Kom13</b:Tag>
    <b:SourceType>InternetSite</b:SourceType>
    <b:Guid>{80C745A4-5891-4AB6-B5BA-381677A0231B}</b:Guid>
    <b:Title>Kompasiana - Mewujudkan Pepustakaan Ideal</b:Title>
    <b:YearAccessed>2013</b:YearAccessed>
    <b:MonthAccessed>3</b:MonthAccessed>
    <b:DayAccessed>2</b:DayAccessed>
    <b:URL>http://edukasi.kompasiana.com/2012/11/17/mewujudkan-pepustakaan-ideal-503881.html</b:URL>
    <b:RefOrder>2</b:RefOrder>
  </b:Source>
  <b:Source>
    <b:Tag>Hew13</b:Tag>
    <b:SourceType>InternetSite</b:SourceType>
    <b:Guid>{C466EED2-55D5-4CB6-AA73-99F6FD165790}</b:Guid>
    <b:Title>Ciri-ciri hewan</b:Title>
    <b:InternetSiteTitle>Carapedia</b:InternetSiteTitle>
    <b:YearAccessed>2013</b:YearAccessed>
    <b:MonthAccessed>02</b:MonthAccessed>
    <b:DayAccessed>27</b:DayAccessed>
    <b:URL>http://carapedia.com/ciri_ciri_hewan_info1985.html</b:URL>
    <b:RefOrder>4</b:RefOrder>
  </b:Source>
  <b:Source>
    <b:Tag>Oba13</b:Tag>
    <b:SourceType>InternetSite</b:SourceType>
    <b:Guid>{92397589-077F-4D9C-B712-1EB77A1DD306}</b:Guid>
    <b:Title>Pengertian Obat</b:Title>
    <b:InternetSiteTitle>starfish7-koga.blogspot.com</b:InternetSiteTitle>
    <b:YearAccessed>2013</b:YearAccessed>
    <b:MonthAccessed>2</b:MonthAccessed>
    <b:DayAccessed>27</b:DayAccessed>
    <b:URL>http://starfish7-koga.blogspot.com/2010/12/pengertian-obat.html</b:URL>
    <b:RefOrder>3</b:RefOrder>
  </b:Source>
  <b:Source>
    <b:Tag>Dwi83</b:Tag>
    <b:SourceType>BookSection</b:SourceType>
    <b:Guid>{908085C6-47FD-4E53-8E93-06389A660F7C}</b:Guid>
    <b:Author>
      <b:Author>
        <b:NameList>
          <b:Person>
            <b:Last>Dwiarti</b:Last>
            <b:First>Retno</b:First>
            <b:Middle>Widyastuti</b:Middle>
          </b:Person>
        </b:NameList>
      </b:Author>
    </b:Author>
    <b:Year>1983</b:Year>
    <b:BookTitle>Pola Pemakaian Obat Manusia Dalam Praktek Dokter Hewan Di Wilayah DKI Jaya Dan Sekitarnya</b:BookTitle>
    <b:City>Bogor</b:City>
    <b:Publisher>Fakultas Kedokteran Hewan IPB</b:Publisher>
    <b:RefOrder>1</b:RefOrder>
  </b:Source>
  <b:Source>
    <b:Tag>Why13</b:Tag>
    <b:SourceType>InternetSite</b:SourceType>
    <b:Guid>{8AE182FF-F836-4202-BA37-BAA421D09836}</b:Guid>
    <b:Title>Why you should have a vcard and inspiring example of personal vcard</b:Title>
    <b:YearAccessed>2013</b:YearAccessed>
    <b:MonthAccessed>3</b:MonthAccessed>
    <b:DayAccessed>5</b:DayAccessed>
    <b:URL>http://www.smashingapps.com/2010/02/24/why-you-should-have-a-vcard-and-inspiring-examples-of-personal-vcards.html</b:URL>
    <b:RefOrder>5</b:RefOrder>
  </b:Source>
  <b:Source>
    <b:Tag>vCa13</b:Tag>
    <b:SourceType>InternetSite</b:SourceType>
    <b:Guid>{E02652B4-ABA8-4180-8DE9-7EAF1BD667F2}</b:Guid>
    <b:Title>vCard: Your Electronic Business Card</b:Title>
    <b:YearAccessed>2013</b:YearAccessed>
    <b:MonthAccessed>3</b:MonthAccessed>
    <b:DayAccessed>5</b:DayAccessed>
    <b:URL>http://www.imc.org/pdi/</b:URL>
    <b:RefOrder>6</b:RefOrder>
  </b:Source>
  <b:Source>
    <b:Tag>Llo13</b:Tag>
    <b:SourceType>InternetSite</b:SourceType>
    <b:Guid>{DA3CB7AE-D36C-4D2F-9DE4-DE4A7221D9CA}</b:Guid>
    <b:LCID>0</b:LCID>
    <b:Author>
      <b:Author>
        <b:NameList>
          <b:Person>
            <b:Last>Lloyd</b:Last>
            <b:First>Ian</b:First>
          </b:Person>
        </b:NameList>
      </b:Author>
    </b:Author>
    <b:Title>http://reference.sitepoint.com/html/hcard</b:Title>
    <b:ProductionCompany>sitepoin</b:ProductionCompany>
    <b:YearAccessed>2013</b:YearAccessed>
    <b:MonthAccessed>3</b:MonthAccessed>
    <b:DayAccessed>27</b:DayAccessed>
    <b:URL>http://reference.sitepoint.com/html/hcard</b:URL>
    <b:RefOrder>8</b:RefOrder>
  </b:Source>
  <b:Source>
    <b:Tag>Cel13</b:Tag>
    <b:SourceType>InternetSite</b:SourceType>
    <b:Guid>{34010BC5-4ACF-4165-B208-ED53AF93B3A8}</b:Guid>
    <b:LCID>0</b:LCID>
    <b:Author>
      <b:Author>
        <b:NameList>
          <b:Person>
            <b:Last>Celik</b:Last>
            <b:First>Tantek</b:First>
          </b:Person>
          <b:Person>
            <b:Last>Suda</b:Last>
            <b:First>brian</b:First>
          </b:Person>
        </b:NameList>
      </b:Author>
    </b:Author>
    <b:Title>hCard 1.0</b:Title>
    <b:ProductionCompany>mocroformats</b:ProductionCompany>
    <b:YearAccessed>2013</b:YearAccessed>
    <b:MonthAccessed>3</b:MonthAccessed>
    <b:DayAccessed>27</b:DayAccessed>
    <b:URL>http://microformats.org/wiki/hcard</b:URL>
    <b:RefOrder>7</b:RefOrder>
  </b:Source>
  <b:Source>
    <b:Tag>Web13</b:Tag>
    <b:SourceType>InternetSite</b:SourceType>
    <b:Guid>{03A53914-D196-4FEC-A113-DB90DDC981A3}</b:Guid>
    <b:LCID>0</b:LCID>
    <b:Title>Webmaster Indonesia</b:Title>
    <b:ProductionCompany>ewawan.com</b:ProductionCompany>
    <b:YearAccessed>2013</b:YearAccessed>
    <b:MonthAccessed>3</b:MonthAccessed>
    <b:DayAccessed>28</b:DayAccessed>
    <b:URL>http://ewawan.com/topics/html5</b:URL>
    <b:RefOrder>9</b:RefOrder>
  </b:Source>
</b:Sources>
</file>

<file path=customXml/itemProps1.xml><?xml version="1.0" encoding="utf-8"?>
<ds:datastoreItem xmlns:ds="http://schemas.openxmlformats.org/officeDocument/2006/customXml" ds:itemID="{AA750BEB-33D5-49E5-8BC5-F44BA5E603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02</TotalTime>
  <Pages>13</Pages>
  <Words>3387</Words>
  <Characters>19309</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26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fitri</dc:creator>
  <cp:lastModifiedBy>Safitri</cp:lastModifiedBy>
  <cp:revision>174</cp:revision>
  <cp:lastPrinted>2013-03-04T08:16:00Z</cp:lastPrinted>
  <dcterms:created xsi:type="dcterms:W3CDTF">2012-09-25T12:48:00Z</dcterms:created>
  <dcterms:modified xsi:type="dcterms:W3CDTF">2013-03-27T18:30:00Z</dcterms:modified>
</cp:coreProperties>
</file>